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F28" w:rsidRDefault="00D15F28" w:rsidP="00D15F28">
      <w:pPr>
        <w:pStyle w:val="1"/>
      </w:pPr>
      <w:r>
        <w:t>F</w:t>
      </w:r>
      <w:r>
        <w:rPr>
          <w:rFonts w:hint="eastAsia"/>
        </w:rPr>
        <w:t xml:space="preserve">abric </w:t>
      </w:r>
      <w:r>
        <w:t>1.0</w:t>
      </w:r>
      <w:r>
        <w:rPr>
          <w:rFonts w:hint="eastAsia"/>
        </w:rPr>
        <w:t>账本</w:t>
      </w:r>
      <w:r>
        <w:t>结构分析</w:t>
      </w:r>
    </w:p>
    <w:p w:rsidR="00D15F28" w:rsidRPr="000E54BE" w:rsidRDefault="00D15F28" w:rsidP="00D15F28">
      <w:pPr>
        <w:rPr>
          <w:rFonts w:ascii="宋体" w:eastAsia="宋体" w:hAnsi="宋体" w:cs="宋体"/>
          <w:kern w:val="0"/>
          <w:sz w:val="24"/>
          <w:szCs w:val="24"/>
        </w:rPr>
      </w:pPr>
      <w:r>
        <w:tab/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在fabric1.0的</w:t>
      </w:r>
      <w:r w:rsidRPr="000E54BE">
        <w:rPr>
          <w:rFonts w:ascii="宋体" w:eastAsia="宋体" w:hAnsi="宋体" w:cs="宋体"/>
          <w:kern w:val="0"/>
          <w:sz w:val="24"/>
          <w:szCs w:val="24"/>
        </w:rPr>
        <w:t>源码中，定义了三种不同类型的</w:t>
      </w:r>
      <w:r w:rsidR="00565CF9">
        <w:rPr>
          <w:rFonts w:ascii="宋体" w:eastAsia="宋体" w:hAnsi="宋体" w:cs="宋体" w:hint="eastAsia"/>
          <w:kern w:val="0"/>
          <w:sz w:val="24"/>
          <w:szCs w:val="24"/>
        </w:rPr>
        <w:t>Ledg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结构体</w:t>
      </w:r>
      <w:r w:rsidRPr="000E54BE">
        <w:rPr>
          <w:rFonts w:ascii="宋体" w:eastAsia="宋体" w:hAnsi="宋体" w:cs="宋体"/>
          <w:kern w:val="0"/>
          <w:sz w:val="24"/>
          <w:szCs w:val="24"/>
        </w:rPr>
        <w:t>，分别是：</w:t>
      </w:r>
    </w:p>
    <w:p w:rsidR="00D15F28" w:rsidRPr="000E54BE" w:rsidRDefault="00D15F28" w:rsidP="00D15F28">
      <w:pPr>
        <w:rPr>
          <w:rFonts w:ascii="宋体" w:eastAsia="宋体" w:hAnsi="宋体" w:cs="宋体"/>
          <w:kern w:val="0"/>
          <w:sz w:val="24"/>
          <w:szCs w:val="24"/>
        </w:rPr>
      </w:pPr>
    </w:p>
    <w:p w:rsidR="00D15F28" w:rsidRPr="000E54BE" w:rsidRDefault="00565CF9" w:rsidP="00D15F28">
      <w:pPr>
        <w:pStyle w:val="a5"/>
        <w:numPr>
          <w:ilvl w:val="0"/>
          <w:numId w:val="1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PeerLedger</w:t>
      </w:r>
      <w:r w:rsidR="00D15F28" w:rsidRPr="000E54BE">
        <w:rPr>
          <w:rFonts w:ascii="宋体" w:eastAsia="宋体" w:hAnsi="宋体" w:cs="宋体" w:hint="eastAsia"/>
          <w:kern w:val="0"/>
          <w:sz w:val="24"/>
          <w:szCs w:val="24"/>
        </w:rPr>
        <w:t>：</w:t>
      </w:r>
      <w:r>
        <w:rPr>
          <w:rFonts w:ascii="宋体" w:eastAsia="宋体" w:hAnsi="宋体" w:cs="宋体" w:hint="eastAsia"/>
          <w:kern w:val="0"/>
          <w:sz w:val="24"/>
          <w:szCs w:val="24"/>
        </w:rPr>
        <w:t>Peer</w:t>
      </w:r>
      <w:r w:rsidR="00D15F28" w:rsidRPr="000E54BE">
        <w:rPr>
          <w:rFonts w:ascii="宋体" w:eastAsia="宋体" w:hAnsi="宋体" w:cs="宋体" w:hint="eastAsia"/>
          <w:kern w:val="0"/>
          <w:sz w:val="24"/>
          <w:szCs w:val="24"/>
        </w:rPr>
        <w:t>节点</w:t>
      </w:r>
      <w:r w:rsidR="00D15F28" w:rsidRPr="000E54BE">
        <w:rPr>
          <w:rFonts w:ascii="宋体" w:eastAsia="宋体" w:hAnsi="宋体" w:cs="宋体"/>
          <w:kern w:val="0"/>
          <w:sz w:val="24"/>
          <w:szCs w:val="24"/>
        </w:rPr>
        <w:t>保存的本地账本记录，包括了</w:t>
      </w:r>
      <w:r w:rsidR="00D15F28" w:rsidRPr="000E54BE">
        <w:rPr>
          <w:rFonts w:ascii="宋体" w:eastAsia="宋体" w:hAnsi="宋体" w:cs="宋体" w:hint="eastAsia"/>
          <w:kern w:val="0"/>
          <w:sz w:val="24"/>
          <w:szCs w:val="24"/>
        </w:rPr>
        <w:t>区块链</w:t>
      </w:r>
      <w:r w:rsidR="00D15F28" w:rsidRPr="000E54BE">
        <w:rPr>
          <w:rFonts w:ascii="宋体" w:eastAsia="宋体" w:hAnsi="宋体" w:cs="宋体"/>
          <w:kern w:val="0"/>
          <w:sz w:val="24"/>
          <w:szCs w:val="24"/>
        </w:rPr>
        <w:t>，</w:t>
      </w:r>
      <w:r w:rsidR="00503C25" w:rsidRPr="000E54BE">
        <w:rPr>
          <w:rFonts w:ascii="宋体" w:eastAsia="宋体" w:hAnsi="宋体" w:cs="宋体" w:hint="eastAsia"/>
          <w:kern w:val="0"/>
          <w:sz w:val="24"/>
          <w:szCs w:val="24"/>
        </w:rPr>
        <w:t>全局</w:t>
      </w:r>
      <w:r w:rsidR="00503C25" w:rsidRPr="000E54BE">
        <w:rPr>
          <w:rFonts w:ascii="宋体" w:eastAsia="宋体" w:hAnsi="宋体" w:cs="宋体"/>
          <w:kern w:val="0"/>
          <w:sz w:val="24"/>
          <w:szCs w:val="24"/>
        </w:rPr>
        <w:t>状态（</w:t>
      </w:r>
      <w:r>
        <w:rPr>
          <w:rFonts w:ascii="宋体" w:eastAsia="宋体" w:hAnsi="宋体" w:cs="宋体" w:hint="eastAsia"/>
          <w:kern w:val="0"/>
          <w:sz w:val="24"/>
          <w:szCs w:val="24"/>
        </w:rPr>
        <w:t>World S</w:t>
      </w:r>
      <w:r w:rsidR="00503C25" w:rsidRPr="000E54BE">
        <w:rPr>
          <w:rFonts w:ascii="宋体" w:eastAsia="宋体" w:hAnsi="宋体" w:cs="宋体" w:hint="eastAsia"/>
          <w:kern w:val="0"/>
          <w:sz w:val="24"/>
          <w:szCs w:val="24"/>
        </w:rPr>
        <w:t>tate</w:t>
      </w:r>
      <w:r w:rsidR="00503C25" w:rsidRPr="000E54BE">
        <w:rPr>
          <w:rFonts w:ascii="宋体" w:eastAsia="宋体" w:hAnsi="宋体" w:cs="宋体"/>
          <w:kern w:val="0"/>
          <w:sz w:val="24"/>
          <w:szCs w:val="24"/>
        </w:rPr>
        <w:t>）</w:t>
      </w:r>
      <w:r w:rsidR="00D15F28" w:rsidRPr="000E54BE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503C25" w:rsidRPr="000E54BE">
        <w:rPr>
          <w:rFonts w:ascii="宋体" w:eastAsia="宋体" w:hAnsi="宋体" w:cs="宋体" w:hint="eastAsia"/>
          <w:kern w:val="0"/>
          <w:sz w:val="24"/>
          <w:szCs w:val="24"/>
        </w:rPr>
        <w:t>历史</w:t>
      </w:r>
      <w:r w:rsidR="00132C2B" w:rsidRPr="000E54BE">
        <w:rPr>
          <w:rFonts w:ascii="宋体" w:eastAsia="宋体" w:hAnsi="宋体" w:cs="宋体" w:hint="eastAsia"/>
          <w:kern w:val="0"/>
          <w:sz w:val="24"/>
          <w:szCs w:val="24"/>
        </w:rPr>
        <w:t>索引</w:t>
      </w:r>
      <w:r w:rsidR="00503C25" w:rsidRPr="000E54BE">
        <w:rPr>
          <w:rFonts w:ascii="宋体" w:eastAsia="宋体" w:hAnsi="宋体" w:cs="宋体"/>
          <w:kern w:val="0"/>
          <w:sz w:val="24"/>
          <w:szCs w:val="24"/>
        </w:rPr>
        <w:t>（</w:t>
      </w:r>
      <w:r>
        <w:rPr>
          <w:rFonts w:ascii="宋体" w:eastAsia="宋体" w:hAnsi="宋体" w:cs="宋体" w:hint="eastAsia"/>
          <w:kern w:val="0"/>
          <w:sz w:val="24"/>
          <w:szCs w:val="24"/>
        </w:rPr>
        <w:t>H</w:t>
      </w:r>
      <w:r w:rsidR="00503C25" w:rsidRPr="000E54BE">
        <w:rPr>
          <w:rFonts w:ascii="宋体" w:eastAsia="宋体" w:hAnsi="宋体" w:cs="宋体" w:hint="eastAsia"/>
          <w:kern w:val="0"/>
          <w:sz w:val="24"/>
          <w:szCs w:val="24"/>
        </w:rPr>
        <w:t>istory</w:t>
      </w:r>
      <w:r>
        <w:rPr>
          <w:rFonts w:ascii="宋体" w:eastAsia="宋体" w:hAnsi="宋体" w:cs="宋体"/>
          <w:kern w:val="0"/>
          <w:sz w:val="24"/>
          <w:szCs w:val="24"/>
        </w:rPr>
        <w:t xml:space="preserve"> I</w:t>
      </w:r>
      <w:r w:rsidR="00132C2B" w:rsidRPr="000E54BE">
        <w:rPr>
          <w:rFonts w:ascii="宋体" w:eastAsia="宋体" w:hAnsi="宋体" w:cs="宋体"/>
          <w:kern w:val="0"/>
          <w:sz w:val="24"/>
          <w:szCs w:val="24"/>
        </w:rPr>
        <w:t>ndex</w:t>
      </w:r>
      <w:r w:rsidR="00503C25" w:rsidRPr="000E54BE">
        <w:rPr>
          <w:rFonts w:ascii="宋体" w:eastAsia="宋体" w:hAnsi="宋体" w:cs="宋体"/>
          <w:kern w:val="0"/>
          <w:sz w:val="24"/>
          <w:szCs w:val="24"/>
        </w:rPr>
        <w:t>）</w:t>
      </w:r>
      <w:r w:rsidR="00D15F28" w:rsidRPr="000E54BE">
        <w:rPr>
          <w:rFonts w:ascii="宋体" w:eastAsia="宋体" w:hAnsi="宋体" w:cs="宋体" w:hint="eastAsia"/>
          <w:kern w:val="0"/>
          <w:sz w:val="24"/>
          <w:szCs w:val="24"/>
        </w:rPr>
        <w:t>。账本</w:t>
      </w:r>
      <w:r w:rsidR="00D15F28" w:rsidRPr="000E54BE">
        <w:rPr>
          <w:rFonts w:ascii="宋体" w:eastAsia="宋体" w:hAnsi="宋体" w:cs="宋体"/>
          <w:kern w:val="0"/>
          <w:sz w:val="24"/>
          <w:szCs w:val="24"/>
        </w:rPr>
        <w:t>中同时包含了合法交易与</w:t>
      </w:r>
      <w:r w:rsidR="00D15F28" w:rsidRPr="000E54BE">
        <w:rPr>
          <w:rFonts w:ascii="宋体" w:eastAsia="宋体" w:hAnsi="宋体" w:cs="宋体" w:hint="eastAsia"/>
          <w:kern w:val="0"/>
          <w:sz w:val="24"/>
          <w:szCs w:val="24"/>
        </w:rPr>
        <w:t>非</w:t>
      </w:r>
      <w:r w:rsidR="00D15F28" w:rsidRPr="000E54BE">
        <w:rPr>
          <w:rFonts w:ascii="宋体" w:eastAsia="宋体" w:hAnsi="宋体" w:cs="宋体"/>
          <w:kern w:val="0"/>
          <w:sz w:val="24"/>
          <w:szCs w:val="24"/>
        </w:rPr>
        <w:t>法交易</w:t>
      </w:r>
      <w:r w:rsidR="00132C2B" w:rsidRPr="000E54BE">
        <w:rPr>
          <w:rFonts w:ascii="宋体" w:eastAsia="宋体" w:hAnsi="宋体" w:cs="宋体"/>
          <w:kern w:val="0"/>
          <w:sz w:val="24"/>
          <w:szCs w:val="24"/>
        </w:rPr>
        <w:t>记录</w:t>
      </w:r>
      <w:r w:rsidR="00D15F28" w:rsidRPr="000E54BE">
        <w:rPr>
          <w:rFonts w:ascii="宋体" w:eastAsia="宋体" w:hAnsi="宋体" w:cs="宋体"/>
          <w:kern w:val="0"/>
          <w:sz w:val="24"/>
          <w:szCs w:val="24"/>
        </w:rPr>
        <w:t>。</w:t>
      </w:r>
    </w:p>
    <w:p w:rsidR="00D15F28" w:rsidRPr="000E54BE" w:rsidRDefault="00D15F28" w:rsidP="00D15F28">
      <w:pPr>
        <w:pStyle w:val="a5"/>
        <w:numPr>
          <w:ilvl w:val="0"/>
          <w:numId w:val="1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 w:rsidRPr="000E54BE">
        <w:rPr>
          <w:rFonts w:ascii="宋体" w:eastAsia="宋体" w:hAnsi="宋体" w:cs="宋体"/>
          <w:kern w:val="0"/>
          <w:sz w:val="24"/>
          <w:szCs w:val="24"/>
        </w:rPr>
        <w:t>Validated</w:t>
      </w:r>
      <w:r w:rsidR="00565CF9">
        <w:rPr>
          <w:rFonts w:ascii="宋体" w:eastAsia="宋体" w:hAnsi="宋体" w:cs="宋体"/>
          <w:kern w:val="0"/>
          <w:sz w:val="24"/>
          <w:szCs w:val="24"/>
        </w:rPr>
        <w:t>Ledger</w:t>
      </w:r>
      <w:r w:rsidRPr="000E54BE">
        <w:rPr>
          <w:rFonts w:ascii="宋体" w:eastAsia="宋体" w:hAnsi="宋体" w:cs="宋体"/>
          <w:kern w:val="0"/>
          <w:sz w:val="24"/>
          <w:szCs w:val="24"/>
        </w:rPr>
        <w:t>: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是由</w:t>
      </w:r>
      <w:r w:rsidR="00565CF9">
        <w:rPr>
          <w:rFonts w:ascii="宋体" w:eastAsia="宋体" w:hAnsi="宋体" w:cs="宋体" w:hint="eastAsia"/>
          <w:kern w:val="0"/>
          <w:sz w:val="24"/>
          <w:szCs w:val="24"/>
        </w:rPr>
        <w:t>Pe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节点</w:t>
      </w:r>
      <w:r w:rsidRPr="000E54BE">
        <w:rPr>
          <w:rFonts w:ascii="宋体" w:eastAsia="宋体" w:hAnsi="宋体" w:cs="宋体"/>
          <w:kern w:val="0"/>
          <w:sz w:val="24"/>
          <w:szCs w:val="24"/>
        </w:rPr>
        <w:t>保存的最终本地账本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记录</w:t>
      </w:r>
      <w:r w:rsidRPr="000E54BE">
        <w:rPr>
          <w:rFonts w:ascii="宋体" w:eastAsia="宋体" w:hAnsi="宋体" w:cs="宋体"/>
          <w:kern w:val="0"/>
          <w:sz w:val="24"/>
          <w:szCs w:val="24"/>
        </w:rPr>
        <w:t>，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在fabric 1.0版本</w:t>
      </w:r>
      <w:r w:rsidRPr="000E54BE">
        <w:rPr>
          <w:rFonts w:ascii="宋体" w:eastAsia="宋体" w:hAnsi="宋体" w:cs="宋体"/>
          <w:kern w:val="0"/>
          <w:sz w:val="24"/>
          <w:szCs w:val="24"/>
        </w:rPr>
        <w:t>中被实现。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表示从</w:t>
      </w:r>
      <w:r w:rsidR="00565CF9">
        <w:rPr>
          <w:rFonts w:ascii="宋体" w:eastAsia="宋体" w:hAnsi="宋体" w:cs="宋体" w:hint="eastAsia"/>
          <w:kern w:val="0"/>
          <w:sz w:val="24"/>
          <w:szCs w:val="24"/>
        </w:rPr>
        <w:t>PeerLedg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中过滤出非法交易后的“最终账本记录”。</w:t>
      </w:r>
    </w:p>
    <w:p w:rsidR="00D15F28" w:rsidRPr="000E54BE" w:rsidRDefault="00565CF9" w:rsidP="00D15F28">
      <w:pPr>
        <w:pStyle w:val="a5"/>
        <w:numPr>
          <w:ilvl w:val="0"/>
          <w:numId w:val="1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Order</w:t>
      </w:r>
      <w:r w:rsidR="00D15F28" w:rsidRPr="000E54BE">
        <w:rPr>
          <w:rFonts w:ascii="宋体" w:eastAsia="宋体" w:hAnsi="宋体" w:cs="宋体"/>
          <w:kern w:val="0"/>
          <w:sz w:val="24"/>
          <w:szCs w:val="24"/>
        </w:rPr>
        <w:t>er</w:t>
      </w:r>
      <w:r>
        <w:rPr>
          <w:rFonts w:ascii="宋体" w:eastAsia="宋体" w:hAnsi="宋体" w:cs="宋体"/>
          <w:kern w:val="0"/>
          <w:sz w:val="24"/>
          <w:szCs w:val="24"/>
        </w:rPr>
        <w:t>Ledger</w:t>
      </w:r>
      <w:r w:rsidR="00D15F28" w:rsidRPr="000E54BE">
        <w:rPr>
          <w:rFonts w:ascii="宋体" w:eastAsia="宋体" w:hAnsi="宋体" w:cs="宋体" w:hint="eastAsia"/>
          <w:kern w:val="0"/>
          <w:sz w:val="24"/>
          <w:szCs w:val="24"/>
        </w:rPr>
        <w:t>：</w:t>
      </w:r>
      <w:r>
        <w:rPr>
          <w:rFonts w:ascii="宋体" w:eastAsia="宋体" w:hAnsi="宋体" w:cs="宋体" w:hint="eastAsia"/>
          <w:kern w:val="0"/>
          <w:sz w:val="24"/>
          <w:szCs w:val="24"/>
        </w:rPr>
        <w:t>Order</w:t>
      </w:r>
      <w:r w:rsidR="00D15F28" w:rsidRPr="000E54BE">
        <w:rPr>
          <w:rFonts w:ascii="宋体" w:eastAsia="宋体" w:hAnsi="宋体" w:cs="宋体" w:hint="eastAsia"/>
          <w:kern w:val="0"/>
          <w:sz w:val="24"/>
          <w:szCs w:val="24"/>
        </w:rPr>
        <w:t>节点</w:t>
      </w:r>
      <w:r w:rsidR="00D15F28" w:rsidRPr="000E54BE">
        <w:rPr>
          <w:rFonts w:ascii="宋体" w:eastAsia="宋体" w:hAnsi="宋体" w:cs="宋体"/>
          <w:kern w:val="0"/>
          <w:sz w:val="24"/>
          <w:szCs w:val="24"/>
        </w:rPr>
        <w:t>保存的</w:t>
      </w:r>
      <w:r w:rsidR="00D15F28" w:rsidRPr="000E54BE">
        <w:rPr>
          <w:rFonts w:ascii="宋体" w:eastAsia="宋体" w:hAnsi="宋体" w:cs="宋体" w:hint="eastAsia"/>
          <w:kern w:val="0"/>
          <w:sz w:val="24"/>
          <w:szCs w:val="24"/>
        </w:rPr>
        <w:t>账本记录</w:t>
      </w:r>
      <w:r w:rsidR="00D15F28" w:rsidRPr="000E54BE">
        <w:rPr>
          <w:rFonts w:ascii="宋体" w:eastAsia="宋体" w:hAnsi="宋体" w:cs="宋体"/>
          <w:kern w:val="0"/>
          <w:sz w:val="24"/>
          <w:szCs w:val="24"/>
        </w:rPr>
        <w:t>，</w:t>
      </w:r>
      <w:r w:rsidR="00D15F28" w:rsidRPr="000E54BE">
        <w:rPr>
          <w:rFonts w:ascii="宋体" w:eastAsia="宋体" w:hAnsi="宋体" w:cs="宋体" w:hint="eastAsia"/>
          <w:kern w:val="0"/>
          <w:sz w:val="24"/>
          <w:szCs w:val="24"/>
        </w:rPr>
        <w:t>结构体</w:t>
      </w:r>
      <w:r w:rsidR="00D15F28" w:rsidRPr="000E54BE">
        <w:rPr>
          <w:rFonts w:ascii="宋体" w:eastAsia="宋体" w:hAnsi="宋体" w:cs="宋体"/>
          <w:kern w:val="0"/>
          <w:sz w:val="24"/>
          <w:szCs w:val="24"/>
        </w:rPr>
        <w:t>定义中只包含了</w:t>
      </w:r>
      <w:r w:rsidR="00D15F28" w:rsidRPr="000E54BE">
        <w:rPr>
          <w:rFonts w:ascii="宋体" w:eastAsia="宋体" w:hAnsi="宋体" w:cs="宋体" w:hint="eastAsia"/>
          <w:kern w:val="0"/>
          <w:sz w:val="24"/>
          <w:szCs w:val="24"/>
        </w:rPr>
        <w:t>区块链。账本</w:t>
      </w:r>
      <w:r w:rsidR="00D15F28" w:rsidRPr="000E54BE">
        <w:rPr>
          <w:rFonts w:ascii="宋体" w:eastAsia="宋体" w:hAnsi="宋体" w:cs="宋体"/>
          <w:kern w:val="0"/>
          <w:sz w:val="24"/>
          <w:szCs w:val="24"/>
        </w:rPr>
        <w:t>中同时包含了合法交易与</w:t>
      </w:r>
      <w:r w:rsidR="00D15F28" w:rsidRPr="000E54BE">
        <w:rPr>
          <w:rFonts w:ascii="宋体" w:eastAsia="宋体" w:hAnsi="宋体" w:cs="宋体" w:hint="eastAsia"/>
          <w:kern w:val="0"/>
          <w:sz w:val="24"/>
          <w:szCs w:val="24"/>
        </w:rPr>
        <w:t>非</w:t>
      </w:r>
      <w:r w:rsidR="00D15F28" w:rsidRPr="000E54BE">
        <w:rPr>
          <w:rFonts w:ascii="宋体" w:eastAsia="宋体" w:hAnsi="宋体" w:cs="宋体"/>
          <w:kern w:val="0"/>
          <w:sz w:val="24"/>
          <w:szCs w:val="24"/>
        </w:rPr>
        <w:t>法交易。</w:t>
      </w:r>
    </w:p>
    <w:p w:rsidR="00D15F28" w:rsidRPr="000E54BE" w:rsidRDefault="00D15F28" w:rsidP="00D15F28">
      <w:pPr>
        <w:rPr>
          <w:rFonts w:ascii="宋体" w:eastAsia="宋体" w:hAnsi="宋体" w:cs="宋体"/>
          <w:kern w:val="0"/>
          <w:sz w:val="24"/>
          <w:szCs w:val="24"/>
        </w:rPr>
      </w:pPr>
    </w:p>
    <w:p w:rsidR="00D15F28" w:rsidRDefault="00D15F28" w:rsidP="00D15F28">
      <w:pPr>
        <w:rPr>
          <w:color w:val="222222"/>
          <w:szCs w:val="21"/>
          <w:shd w:val="clear" w:color="auto" w:fill="FFFFFF"/>
        </w:rPr>
      </w:pP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注</w:t>
      </w:r>
      <w:r w:rsidRPr="000E54BE">
        <w:rPr>
          <w:rFonts w:ascii="宋体" w:eastAsia="宋体" w:hAnsi="宋体" w:cs="宋体"/>
          <w:kern w:val="0"/>
          <w:sz w:val="24"/>
          <w:szCs w:val="24"/>
        </w:rPr>
        <w:t>：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存储在</w:t>
      </w:r>
      <w:r w:rsidR="00565CF9">
        <w:rPr>
          <w:rFonts w:ascii="宋体" w:eastAsia="宋体" w:hAnsi="宋体" w:cs="宋体"/>
          <w:kern w:val="0"/>
          <w:sz w:val="24"/>
          <w:szCs w:val="24"/>
        </w:rPr>
        <w:t>Pe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上的</w:t>
      </w:r>
      <w:r w:rsidR="00565CF9">
        <w:rPr>
          <w:rFonts w:ascii="宋体" w:eastAsia="宋体" w:hAnsi="宋体" w:cs="宋体"/>
          <w:kern w:val="0"/>
          <w:sz w:val="24"/>
          <w:szCs w:val="24"/>
        </w:rPr>
        <w:t>Ledg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和存储在</w:t>
      </w:r>
      <w:r w:rsidR="00565CF9">
        <w:rPr>
          <w:rFonts w:ascii="宋体" w:eastAsia="宋体" w:hAnsi="宋体" w:cs="宋体"/>
          <w:kern w:val="0"/>
          <w:sz w:val="24"/>
          <w:szCs w:val="24"/>
        </w:rPr>
        <w:t>Order</w:t>
      </w:r>
      <w:r w:rsidRPr="000E54BE">
        <w:rPr>
          <w:rFonts w:ascii="宋体" w:eastAsia="宋体" w:hAnsi="宋体" w:cs="宋体"/>
          <w:kern w:val="0"/>
          <w:sz w:val="24"/>
          <w:szCs w:val="24"/>
        </w:rPr>
        <w:t>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上的</w:t>
      </w:r>
      <w:r w:rsidR="00565CF9">
        <w:rPr>
          <w:rFonts w:ascii="宋体" w:eastAsia="宋体" w:hAnsi="宋体" w:cs="宋体"/>
          <w:kern w:val="0"/>
          <w:sz w:val="24"/>
          <w:szCs w:val="24"/>
        </w:rPr>
        <w:t>Ledg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另有一个不同地方在于</w:t>
      </w:r>
      <w:r w:rsidR="00565CF9">
        <w:rPr>
          <w:rFonts w:ascii="宋体" w:eastAsia="宋体" w:hAnsi="宋体" w:cs="宋体"/>
          <w:kern w:val="0"/>
          <w:sz w:val="24"/>
          <w:szCs w:val="24"/>
        </w:rPr>
        <w:t>Pe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上的</w:t>
      </w:r>
      <w:r w:rsidR="00565CF9">
        <w:rPr>
          <w:rFonts w:ascii="宋体" w:eastAsia="宋体" w:hAnsi="宋体" w:cs="宋体"/>
          <w:kern w:val="0"/>
          <w:sz w:val="24"/>
          <w:szCs w:val="24"/>
        </w:rPr>
        <w:t>Ledg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在本地维护一个位掩码（比特位）用来区分有效交易和无效交易</w:t>
      </w:r>
      <w:r>
        <w:rPr>
          <w:rFonts w:hint="eastAsia"/>
          <w:color w:val="222222"/>
          <w:szCs w:val="21"/>
          <w:shd w:val="clear" w:color="auto" w:fill="FFFFFF"/>
        </w:rPr>
        <w:t>。</w:t>
      </w:r>
    </w:p>
    <w:p w:rsidR="002D6F27" w:rsidRDefault="00565CF9" w:rsidP="002D6F27">
      <w:pPr>
        <w:pStyle w:val="2"/>
        <w:rPr>
          <w:shd w:val="clear" w:color="auto" w:fill="FFFFFF"/>
        </w:rPr>
      </w:pPr>
      <w:r>
        <w:rPr>
          <w:shd w:val="clear" w:color="auto" w:fill="FFFFFF"/>
        </w:rPr>
        <w:t>Peer</w:t>
      </w:r>
      <w:r w:rsidR="006459BF">
        <w:rPr>
          <w:rFonts w:hint="eastAsia"/>
          <w:shd w:val="clear" w:color="auto" w:fill="FFFFFF"/>
        </w:rPr>
        <w:t>节点</w:t>
      </w:r>
      <w:r>
        <w:rPr>
          <w:rFonts w:hint="eastAsia"/>
          <w:shd w:val="clear" w:color="auto" w:fill="FFFFFF"/>
        </w:rPr>
        <w:t>Ledger</w:t>
      </w:r>
      <w:r w:rsidR="006459BF">
        <w:rPr>
          <w:rFonts w:hint="eastAsia"/>
          <w:shd w:val="clear" w:color="auto" w:fill="FFFFFF"/>
        </w:rPr>
        <w:t>结构</w:t>
      </w:r>
      <w:r w:rsidR="002D6F27">
        <w:rPr>
          <w:rFonts w:hint="eastAsia"/>
          <w:shd w:val="clear" w:color="auto" w:fill="FFFFFF"/>
        </w:rPr>
        <w:t>分析</w:t>
      </w:r>
    </w:p>
    <w:p w:rsidR="002D6F27" w:rsidRDefault="002D6F27" w:rsidP="002D6F27">
      <w:pPr>
        <w:pStyle w:val="a6"/>
        <w:jc w:val="center"/>
      </w:pPr>
      <w:r w:rsidRPr="00D15F28">
        <w:rPr>
          <w:noProof/>
        </w:rPr>
        <w:drawing>
          <wp:inline distT="0" distB="0" distL="0" distR="0" wp14:anchorId="2A753551" wp14:editId="6D8B1CC5">
            <wp:extent cx="5274310" cy="2966181"/>
            <wp:effectExtent l="0" t="0" r="2540" b="5715"/>
            <wp:docPr id="1" name="图片 1" descr="C:\Users\Administrator\Desktop\深交所\区块链\fabric源代码分析笔记\fabric peerledger账本结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深交所\区块链\fabric源代码分析笔记\fabric peerledger账本结构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图</w:t>
      </w:r>
      <w:r>
        <w:rPr>
          <w:rFonts w:hint="eastAsia"/>
        </w:rPr>
        <w:t xml:space="preserve">1 </w:t>
      </w:r>
      <w:r w:rsidR="00565CF9">
        <w:t>Peer</w:t>
      </w:r>
      <w:r>
        <w:rPr>
          <w:rFonts w:hint="eastAsia"/>
        </w:rPr>
        <w:t>节点</w:t>
      </w:r>
      <w:r w:rsidRPr="00C12229">
        <w:rPr>
          <w:rFonts w:hint="eastAsia"/>
        </w:rPr>
        <w:t>账本结构的示意图</w:t>
      </w:r>
    </w:p>
    <w:p w:rsidR="002D6F27" w:rsidRPr="000E54BE" w:rsidRDefault="002D6F27" w:rsidP="002D6F27">
      <w:pPr>
        <w:rPr>
          <w:rFonts w:ascii="宋体" w:eastAsia="宋体" w:hAnsi="宋体" w:cs="宋体"/>
          <w:kern w:val="0"/>
          <w:sz w:val="24"/>
          <w:szCs w:val="24"/>
        </w:rPr>
      </w:pPr>
      <w:r>
        <w:tab/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上图</w:t>
      </w:r>
      <w:r w:rsidRPr="000E54BE">
        <w:rPr>
          <w:rFonts w:ascii="宋体" w:eastAsia="宋体" w:hAnsi="宋体" w:cs="宋体"/>
          <w:kern w:val="0"/>
          <w:sz w:val="24"/>
          <w:szCs w:val="24"/>
        </w:rPr>
        <w:t>是</w:t>
      </w:r>
      <w:r w:rsidR="00565CF9">
        <w:rPr>
          <w:rFonts w:ascii="宋体" w:eastAsia="宋体" w:hAnsi="宋体" w:cs="宋体" w:hint="eastAsia"/>
          <w:kern w:val="0"/>
          <w:sz w:val="24"/>
          <w:szCs w:val="24"/>
        </w:rPr>
        <w:t>Pe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节点</w:t>
      </w:r>
      <w:r w:rsidRPr="000E54BE">
        <w:rPr>
          <w:rFonts w:ascii="宋体" w:eastAsia="宋体" w:hAnsi="宋体" w:cs="宋体"/>
          <w:kern w:val="0"/>
          <w:sz w:val="24"/>
          <w:szCs w:val="24"/>
        </w:rPr>
        <w:t>账本结构的示意图，其中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：</w:t>
      </w:r>
    </w:p>
    <w:p w:rsidR="002D6F27" w:rsidRPr="000E54BE" w:rsidRDefault="002D6F27" w:rsidP="002D6F27">
      <w:pPr>
        <w:pStyle w:val="a5"/>
        <w:numPr>
          <w:ilvl w:val="0"/>
          <w:numId w:val="2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 w:rsidRPr="000E54BE">
        <w:rPr>
          <w:rFonts w:ascii="宋体" w:eastAsia="宋体" w:hAnsi="宋体" w:cs="宋体"/>
          <w:kern w:val="0"/>
          <w:sz w:val="24"/>
          <w:szCs w:val="24"/>
        </w:rPr>
        <w:t>区块链结构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不可</w:t>
      </w:r>
      <w:r w:rsidRPr="000E54BE">
        <w:rPr>
          <w:rFonts w:ascii="宋体" w:eastAsia="宋体" w:hAnsi="宋体" w:cs="宋体"/>
          <w:kern w:val="0"/>
          <w:sz w:val="24"/>
          <w:szCs w:val="24"/>
        </w:rPr>
        <w:t>篡改，并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以</w:t>
      </w:r>
      <w:r w:rsidRPr="000E54BE">
        <w:rPr>
          <w:rFonts w:ascii="宋体" w:eastAsia="宋体" w:hAnsi="宋体" w:cs="宋体"/>
          <w:kern w:val="0"/>
          <w:sz w:val="24"/>
          <w:szCs w:val="24"/>
        </w:rPr>
        <w:t>文件的形式存储在本地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，每一个</w:t>
      </w:r>
      <w:r w:rsidRPr="000E54BE">
        <w:rPr>
          <w:rFonts w:ascii="宋体" w:eastAsia="宋体" w:hAnsi="宋体" w:cs="宋体"/>
          <w:kern w:val="0"/>
          <w:sz w:val="24"/>
          <w:szCs w:val="24"/>
        </w:rPr>
        <w:t>区块代表多个交易记录，每个交易记录可以是合法的也可以是非法的，交易记录的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合法性</w:t>
      </w:r>
      <w:r w:rsidRPr="000E54BE">
        <w:rPr>
          <w:rFonts w:ascii="宋体" w:eastAsia="宋体" w:hAnsi="宋体" w:cs="宋体"/>
          <w:kern w:val="0"/>
          <w:sz w:val="24"/>
          <w:szCs w:val="24"/>
        </w:rPr>
        <w:t>通过</w:t>
      </w:r>
      <w:r w:rsidR="00565CF9">
        <w:rPr>
          <w:rFonts w:ascii="宋体" w:eastAsia="宋体" w:hAnsi="宋体" w:cs="宋体" w:hint="eastAsia"/>
          <w:kern w:val="0"/>
          <w:sz w:val="24"/>
          <w:szCs w:val="24"/>
        </w:rPr>
        <w:t>Ledg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本地</w:t>
      </w:r>
      <w:r w:rsidRPr="000E54BE">
        <w:rPr>
          <w:rFonts w:ascii="宋体" w:eastAsia="宋体" w:hAnsi="宋体" w:cs="宋体"/>
          <w:kern w:val="0"/>
          <w:sz w:val="24"/>
          <w:szCs w:val="24"/>
        </w:rPr>
        <w:t>维护</w:t>
      </w:r>
      <w:r w:rsidR="001E6E6E">
        <w:rPr>
          <w:rFonts w:ascii="宋体" w:eastAsia="宋体" w:hAnsi="宋体" w:cs="宋体" w:hint="eastAsia"/>
          <w:kern w:val="0"/>
          <w:sz w:val="24"/>
          <w:szCs w:val="24"/>
        </w:rPr>
        <w:t>的</w:t>
      </w:r>
      <w:r w:rsidRPr="000E54BE">
        <w:rPr>
          <w:rFonts w:ascii="宋体" w:eastAsia="宋体" w:hAnsi="宋体" w:cs="宋体"/>
          <w:kern w:val="0"/>
          <w:sz w:val="24"/>
          <w:szCs w:val="24"/>
        </w:rPr>
        <w:t>掩码进行判别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2D6F27" w:rsidRPr="000E54BE" w:rsidRDefault="002D6F27" w:rsidP="002D6F27">
      <w:pPr>
        <w:pStyle w:val="a5"/>
        <w:numPr>
          <w:ilvl w:val="0"/>
          <w:numId w:val="2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历史索引使用leveldb</w:t>
      </w:r>
      <w:r w:rsidRPr="000E54BE">
        <w:rPr>
          <w:rFonts w:ascii="宋体" w:eastAsia="宋体" w:hAnsi="宋体" w:cs="宋体"/>
          <w:kern w:val="0"/>
          <w:sz w:val="24"/>
          <w:szCs w:val="24"/>
        </w:rPr>
        <w:t>存储，存储形式为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key-value形式。保存</w:t>
      </w:r>
      <w:r w:rsidRPr="000E54BE">
        <w:rPr>
          <w:rFonts w:ascii="宋体" w:eastAsia="宋体" w:hAnsi="宋体" w:cs="宋体"/>
          <w:kern w:val="0"/>
          <w:sz w:val="24"/>
          <w:szCs w:val="24"/>
        </w:rPr>
        <w:t>了历史交易记录，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便于</w:t>
      </w:r>
      <w:r w:rsidRPr="000E54BE">
        <w:rPr>
          <w:rFonts w:ascii="宋体" w:eastAsia="宋体" w:hAnsi="宋体" w:cs="宋体"/>
          <w:kern w:val="0"/>
          <w:sz w:val="24"/>
          <w:szCs w:val="24"/>
        </w:rPr>
        <w:t>用户进行检索</w:t>
      </w:r>
    </w:p>
    <w:p w:rsidR="002D6F27" w:rsidRDefault="002D6F27" w:rsidP="002D6F27">
      <w:pPr>
        <w:pStyle w:val="a5"/>
        <w:numPr>
          <w:ilvl w:val="0"/>
          <w:numId w:val="2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 w:rsidRPr="000E54BE">
        <w:rPr>
          <w:rFonts w:ascii="宋体" w:eastAsia="宋体" w:hAnsi="宋体" w:cs="宋体"/>
          <w:kern w:val="0"/>
          <w:sz w:val="24"/>
          <w:szCs w:val="24"/>
        </w:rPr>
        <w:lastRenderedPageBreak/>
        <w:t>W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 xml:space="preserve">orld </w:t>
      </w:r>
      <w:r w:rsidRPr="000E54BE">
        <w:rPr>
          <w:rFonts w:ascii="宋体" w:eastAsia="宋体" w:hAnsi="宋体" w:cs="宋体"/>
          <w:kern w:val="0"/>
          <w:sz w:val="24"/>
          <w:szCs w:val="24"/>
        </w:rPr>
        <w:t xml:space="preserve">state 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默认</w:t>
      </w:r>
      <w:r w:rsidRPr="000E54BE">
        <w:rPr>
          <w:rFonts w:ascii="宋体" w:eastAsia="宋体" w:hAnsi="宋体" w:cs="宋体"/>
          <w:kern w:val="0"/>
          <w:sz w:val="24"/>
          <w:szCs w:val="24"/>
        </w:rPr>
        <w:t>使用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level</w:t>
      </w:r>
      <w:r w:rsidRPr="000E54BE">
        <w:rPr>
          <w:rFonts w:ascii="宋体" w:eastAsia="宋体" w:hAnsi="宋体" w:cs="宋体"/>
          <w:kern w:val="0"/>
          <w:sz w:val="24"/>
          <w:szCs w:val="24"/>
        </w:rPr>
        <w:t>db存储，存储形式为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key-value形式。</w:t>
      </w:r>
      <w:r w:rsidRPr="000E54BE">
        <w:rPr>
          <w:rFonts w:ascii="宋体" w:eastAsia="宋体" w:hAnsi="宋体" w:cs="宋体"/>
          <w:kern w:val="0"/>
          <w:sz w:val="24"/>
          <w:szCs w:val="24"/>
        </w:rPr>
        <w:t>保存当前时间用户的资产状况。</w:t>
      </w:r>
    </w:p>
    <w:p w:rsidR="002D6F27" w:rsidRPr="002D6F27" w:rsidRDefault="002D6F27" w:rsidP="002D6F27"/>
    <w:p w:rsidR="000E54BE" w:rsidRDefault="00565CF9" w:rsidP="002D6F27">
      <w:pPr>
        <w:pStyle w:val="3"/>
      </w:pPr>
      <w:r>
        <w:t>Peer</w:t>
      </w:r>
      <w:r w:rsidR="000E54BE">
        <w:rPr>
          <w:rFonts w:hint="eastAsia"/>
        </w:rPr>
        <w:t>节点</w:t>
      </w:r>
      <w:r>
        <w:rPr>
          <w:rFonts w:hint="eastAsia"/>
        </w:rPr>
        <w:t>PeerLedger</w:t>
      </w:r>
      <w:r w:rsidR="000E54BE">
        <w:rPr>
          <w:rFonts w:hint="eastAsia"/>
        </w:rPr>
        <w:t>代码</w:t>
      </w:r>
      <w:r w:rsidR="000E54BE">
        <w:t>分析</w:t>
      </w:r>
    </w:p>
    <w:p w:rsidR="000E54BE" w:rsidRPr="000E54BE" w:rsidRDefault="00565CF9" w:rsidP="002D6F27">
      <w:pPr>
        <w:pStyle w:val="4"/>
      </w:pPr>
      <w:r>
        <w:rPr>
          <w:rFonts w:hint="eastAsia"/>
        </w:rPr>
        <w:t>Peer</w:t>
      </w:r>
      <w:r w:rsidR="000E54BE">
        <w:rPr>
          <w:rFonts w:hint="eastAsia"/>
        </w:rPr>
        <w:t>节点</w:t>
      </w:r>
      <w:r>
        <w:rPr>
          <w:rFonts w:hint="eastAsia"/>
        </w:rPr>
        <w:t>PeerLedger</w:t>
      </w:r>
      <w:r w:rsidR="000E54BE">
        <w:rPr>
          <w:rFonts w:hint="eastAsia"/>
        </w:rPr>
        <w:t>代码</w:t>
      </w:r>
      <w:r w:rsidR="000E54BE">
        <w:t>接口</w:t>
      </w:r>
    </w:p>
    <w:p w:rsidR="005B1957" w:rsidRDefault="005B1957" w:rsidP="002D6F27">
      <w:pPr>
        <w:keepNext/>
      </w:pPr>
      <w:r>
        <w:object w:dxaOrig="8195" w:dyaOrig="5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pt;height:275.5pt" o:ole="">
            <v:imagedata r:id="rId8" o:title=""/>
          </v:shape>
          <o:OLEObject Type="Embed" ProgID="Visio.Drawing.11" ShapeID="_x0000_i1025" DrawAspect="Content" ObjectID="_1562501505" r:id="rId9"/>
        </w:object>
      </w:r>
    </w:p>
    <w:p w:rsidR="004602B6" w:rsidRDefault="005B1957" w:rsidP="002D6F27">
      <w:pPr>
        <w:pStyle w:val="a6"/>
        <w:jc w:val="center"/>
      </w:pPr>
      <w:r w:rsidRPr="005B1957">
        <w:rPr>
          <w:rFonts w:hint="eastAsia"/>
        </w:rPr>
        <w:t>图</w:t>
      </w:r>
      <w:r w:rsidRPr="005B1957">
        <w:t xml:space="preserve">2 </w:t>
      </w:r>
      <w:r w:rsidR="00565CF9">
        <w:t>Peer</w:t>
      </w:r>
      <w:r w:rsidRPr="005B1957">
        <w:rPr>
          <w:rFonts w:hint="eastAsia"/>
        </w:rPr>
        <w:t>节点</w:t>
      </w:r>
      <w:r w:rsidR="00565CF9">
        <w:rPr>
          <w:rFonts w:hint="eastAsia"/>
        </w:rPr>
        <w:t>PeerLedger</w:t>
      </w:r>
      <w:r w:rsidRPr="005B1957">
        <w:rPr>
          <w:rFonts w:hint="eastAsia"/>
        </w:rPr>
        <w:t>代码</w:t>
      </w:r>
      <w:r w:rsidRPr="005B1957">
        <w:t>示意图</w:t>
      </w:r>
    </w:p>
    <w:p w:rsidR="005B1957" w:rsidRPr="000E54BE" w:rsidRDefault="005B1957" w:rsidP="002D6F27">
      <w:pPr>
        <w:rPr>
          <w:rFonts w:ascii="宋体" w:eastAsia="宋体" w:hAnsi="宋体" w:cs="宋体"/>
          <w:kern w:val="0"/>
          <w:sz w:val="24"/>
          <w:szCs w:val="24"/>
        </w:rPr>
      </w:pPr>
      <w:r w:rsidRPr="000E54BE">
        <w:rPr>
          <w:rFonts w:ascii="宋体" w:eastAsia="宋体" w:hAnsi="宋体" w:cs="宋体"/>
          <w:kern w:val="0"/>
          <w:sz w:val="24"/>
          <w:szCs w:val="24"/>
        </w:rPr>
        <w:tab/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上图</w:t>
      </w:r>
      <w:r w:rsidRPr="000E54BE">
        <w:rPr>
          <w:rFonts w:ascii="宋体" w:eastAsia="宋体" w:hAnsi="宋体" w:cs="宋体"/>
          <w:kern w:val="0"/>
          <w:sz w:val="24"/>
          <w:szCs w:val="24"/>
        </w:rPr>
        <w:t>是</w:t>
      </w:r>
      <w:r w:rsidR="00565CF9">
        <w:rPr>
          <w:rFonts w:ascii="宋体" w:eastAsia="宋体" w:hAnsi="宋体" w:cs="宋体" w:hint="eastAsia"/>
          <w:kern w:val="0"/>
          <w:sz w:val="24"/>
          <w:szCs w:val="24"/>
        </w:rPr>
        <w:t>Pe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节点</w:t>
      </w:r>
      <w:r w:rsidR="00565CF9">
        <w:rPr>
          <w:rFonts w:ascii="宋体" w:eastAsia="宋体" w:hAnsi="宋体" w:cs="宋体" w:hint="eastAsia"/>
          <w:kern w:val="0"/>
          <w:sz w:val="24"/>
          <w:szCs w:val="24"/>
        </w:rPr>
        <w:t>Peer</w:t>
      </w:r>
      <w:r w:rsidR="00565CF9">
        <w:rPr>
          <w:rFonts w:ascii="宋体" w:eastAsia="宋体" w:hAnsi="宋体" w:cs="宋体"/>
          <w:kern w:val="0"/>
          <w:sz w:val="24"/>
          <w:szCs w:val="24"/>
        </w:rPr>
        <w:t>Ledger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代码</w:t>
      </w:r>
      <w:r w:rsidRPr="000E54BE">
        <w:rPr>
          <w:rFonts w:ascii="宋体" w:eastAsia="宋体" w:hAnsi="宋体" w:cs="宋体"/>
          <w:kern w:val="0"/>
          <w:sz w:val="24"/>
          <w:szCs w:val="24"/>
        </w:rPr>
        <w:t>的示意图，其中</w:t>
      </w:r>
      <w:r w:rsidRPr="000E54BE">
        <w:rPr>
          <w:rFonts w:ascii="宋体" w:eastAsia="宋体" w:hAnsi="宋体" w:cs="宋体" w:hint="eastAsia"/>
          <w:kern w:val="0"/>
          <w:sz w:val="24"/>
          <w:szCs w:val="24"/>
        </w:rPr>
        <w:t>：</w:t>
      </w:r>
    </w:p>
    <w:p w:rsidR="005B1957" w:rsidRDefault="000E54BE" w:rsidP="002D6F27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 w:rsidR="00565CF9">
        <w:rPr>
          <w:rFonts w:ascii="宋体" w:eastAsia="宋体" w:hAnsi="宋体" w:cs="宋体" w:hint="eastAsia"/>
          <w:kern w:val="0"/>
          <w:sz w:val="24"/>
          <w:szCs w:val="24"/>
        </w:rPr>
        <w:t>Peer</w:t>
      </w:r>
      <w:r w:rsidR="00565CF9">
        <w:rPr>
          <w:rFonts w:ascii="宋体" w:eastAsia="宋体" w:hAnsi="宋体" w:cs="宋体"/>
          <w:kern w:val="0"/>
          <w:sz w:val="24"/>
          <w:szCs w:val="24"/>
        </w:rPr>
        <w:t>Ledger</w:t>
      </w:r>
      <w:r w:rsidR="005B1957" w:rsidRPr="000E54BE">
        <w:rPr>
          <w:rFonts w:ascii="宋体" w:eastAsia="宋体" w:hAnsi="宋体" w:cs="宋体" w:hint="eastAsia"/>
          <w:kern w:val="0"/>
          <w:sz w:val="24"/>
          <w:szCs w:val="24"/>
        </w:rPr>
        <w:t>是</w:t>
      </w:r>
      <w:r w:rsidR="005B1957" w:rsidRPr="000E54BE">
        <w:rPr>
          <w:rFonts w:ascii="宋体" w:eastAsia="宋体" w:hAnsi="宋体" w:cs="宋体"/>
          <w:kern w:val="0"/>
          <w:sz w:val="24"/>
          <w:szCs w:val="24"/>
        </w:rPr>
        <w:t>账本的</w:t>
      </w:r>
      <w:r w:rsidR="005B1957" w:rsidRPr="000E54BE">
        <w:rPr>
          <w:rFonts w:ascii="宋体" w:eastAsia="宋体" w:hAnsi="宋体" w:cs="宋体" w:hint="eastAsia"/>
          <w:kern w:val="0"/>
          <w:sz w:val="24"/>
          <w:szCs w:val="24"/>
        </w:rPr>
        <w:t>interface定义</w:t>
      </w:r>
      <w:r w:rsidR="005B1957" w:rsidRPr="000E54BE">
        <w:rPr>
          <w:rFonts w:ascii="宋体" w:eastAsia="宋体" w:hAnsi="宋体" w:cs="宋体"/>
          <w:kern w:val="0"/>
          <w:sz w:val="24"/>
          <w:szCs w:val="24"/>
        </w:rPr>
        <w:t>，</w:t>
      </w:r>
      <w:r w:rsidR="005B1957" w:rsidRPr="000E54BE">
        <w:rPr>
          <w:rFonts w:ascii="宋体" w:eastAsia="宋体" w:hAnsi="宋体" w:cs="宋体" w:hint="eastAsia"/>
          <w:kern w:val="0"/>
          <w:sz w:val="24"/>
          <w:szCs w:val="24"/>
        </w:rPr>
        <w:t>代码</w:t>
      </w:r>
      <w:r w:rsidR="005B1957" w:rsidRPr="000E54BE">
        <w:rPr>
          <w:rFonts w:ascii="宋体" w:eastAsia="宋体" w:hAnsi="宋体" w:cs="宋体"/>
          <w:kern w:val="0"/>
          <w:sz w:val="24"/>
          <w:szCs w:val="24"/>
        </w:rPr>
        <w:t>位置在Fabric/Core/</w:t>
      </w:r>
      <w:r w:rsidR="00565CF9">
        <w:rPr>
          <w:rFonts w:ascii="宋体" w:eastAsia="宋体" w:hAnsi="宋体" w:cs="宋体"/>
          <w:kern w:val="0"/>
          <w:sz w:val="24"/>
          <w:szCs w:val="24"/>
        </w:rPr>
        <w:t>Ledger</w:t>
      </w:r>
      <w:r w:rsidR="005B1957" w:rsidRPr="000E54BE">
        <w:rPr>
          <w:rFonts w:ascii="宋体" w:eastAsia="宋体" w:hAnsi="宋体" w:cs="宋体"/>
          <w:kern w:val="0"/>
          <w:sz w:val="24"/>
          <w:szCs w:val="24"/>
        </w:rPr>
        <w:t>/</w:t>
      </w:r>
      <w:r w:rsidR="00565CF9">
        <w:rPr>
          <w:rFonts w:ascii="宋体" w:eastAsia="宋体" w:hAnsi="宋体" w:cs="宋体"/>
          <w:kern w:val="0"/>
          <w:sz w:val="24"/>
          <w:szCs w:val="24"/>
        </w:rPr>
        <w:t>Ledger</w:t>
      </w:r>
      <w:r w:rsidR="005B1957" w:rsidRPr="000E54BE">
        <w:rPr>
          <w:rFonts w:ascii="宋体" w:eastAsia="宋体" w:hAnsi="宋体" w:cs="宋体"/>
          <w:kern w:val="0"/>
          <w:sz w:val="24"/>
          <w:szCs w:val="24"/>
        </w:rPr>
        <w:t>_interface.go</w:t>
      </w:r>
      <w:r w:rsidR="005B1957" w:rsidRPr="000E54BE">
        <w:rPr>
          <w:rFonts w:ascii="宋体" w:eastAsia="宋体" w:hAnsi="宋体" w:cs="宋体" w:hint="eastAsia"/>
          <w:kern w:val="0"/>
          <w:sz w:val="24"/>
          <w:szCs w:val="24"/>
        </w:rPr>
        <w:t>。他</w:t>
      </w:r>
      <w:r w:rsidR="005B1957" w:rsidRPr="000E54BE">
        <w:rPr>
          <w:rFonts w:ascii="宋体" w:eastAsia="宋体" w:hAnsi="宋体" w:cs="宋体"/>
          <w:kern w:val="0"/>
          <w:sz w:val="24"/>
          <w:szCs w:val="24"/>
        </w:rPr>
        <w:t>为外界提供了一系列的接口定义，代码如下</w:t>
      </w:r>
      <w:r w:rsidR="005B1957" w:rsidRPr="000E54BE"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D6F27" w:rsidTr="002D6F27">
        <w:tc>
          <w:tcPr>
            <w:tcW w:w="8296" w:type="dxa"/>
            <w:shd w:val="clear" w:color="auto" w:fill="BFBFBF" w:themeFill="background1" w:themeFillShade="BF"/>
          </w:tcPr>
          <w:p w:rsidR="002D6F27" w:rsidRPr="002D6F27" w:rsidRDefault="002D6F27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/>
                <w:bCs/>
                <w:color w:val="00008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i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nterface</w:t>
            </w:r>
            <w:r w:rsidRPr="002D6F27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定义</w:t>
            </w:r>
          </w:p>
        </w:tc>
      </w:tr>
      <w:tr w:rsidR="002D6F27" w:rsidTr="002D6F27">
        <w:tc>
          <w:tcPr>
            <w:tcW w:w="8296" w:type="dxa"/>
          </w:tcPr>
          <w:p w:rsidR="002D6F27" w:rsidRPr="002D6F27" w:rsidRDefault="002D6F27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2D6F27">
              <w:rPr>
                <w:rFonts w:ascii="宋体" w:eastAsia="宋体" w:hAnsi="宋体" w:cs="宋体"/>
                <w:b/>
                <w:bCs/>
                <w:color w:val="000080"/>
                <w:kern w:val="0"/>
                <w:szCs w:val="21"/>
              </w:rPr>
              <w:t>type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="00565CF9">
              <w:rPr>
                <w:rFonts w:ascii="宋体" w:eastAsia="宋体" w:hAnsi="宋体" w:cs="宋体"/>
                <w:color w:val="000080"/>
                <w:kern w:val="0"/>
                <w:szCs w:val="21"/>
              </w:rPr>
              <w:t>PeerLedger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b/>
                <w:bCs/>
                <w:color w:val="000080"/>
                <w:kern w:val="0"/>
                <w:szCs w:val="21"/>
              </w:rPr>
              <w:t>interface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{</w:t>
            </w:r>
          </w:p>
          <w:p w:rsidR="002D6F27" w:rsidRPr="002D6F27" w:rsidRDefault="002D6F27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>    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common</w:t>
            </w:r>
            <w:r w:rsidR="00565CF9">
              <w:rPr>
                <w:rFonts w:ascii="宋体" w:eastAsia="宋体" w:hAnsi="宋体" w:cs="宋体"/>
                <w:kern w:val="0"/>
                <w:szCs w:val="21"/>
              </w:rPr>
              <w:t>Ledge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.</w:t>
            </w:r>
            <w:r w:rsidR="00565CF9">
              <w:rPr>
                <w:rFonts w:ascii="宋体" w:eastAsia="宋体" w:hAnsi="宋体" w:cs="宋体"/>
                <w:kern w:val="0"/>
                <w:szCs w:val="21"/>
              </w:rPr>
              <w:t>Ledger</w:t>
            </w:r>
          </w:p>
          <w:p w:rsidR="002D6F27" w:rsidRPr="002D6F27" w:rsidRDefault="002D6F27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>    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GetTransactionByID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txID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80"/>
                <w:kern w:val="0"/>
                <w:szCs w:val="21"/>
              </w:rPr>
              <w:t>string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)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*</w:t>
            </w:r>
            <w:r w:rsidR="00565CF9">
              <w:rPr>
                <w:rFonts w:ascii="宋体" w:eastAsia="宋体" w:hAnsi="宋体" w:cs="宋体"/>
                <w:kern w:val="0"/>
                <w:szCs w:val="21"/>
              </w:rPr>
              <w:t>Pee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.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ProcessedTransaction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,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80"/>
                <w:kern w:val="0"/>
                <w:szCs w:val="21"/>
              </w:rPr>
              <w:t>erro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)</w:t>
            </w:r>
          </w:p>
          <w:p w:rsidR="002D6F27" w:rsidRPr="002D6F27" w:rsidRDefault="002D6F27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>    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GetBlockByHash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blockHash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[]</w:t>
            </w:r>
            <w:r w:rsidRPr="002D6F27">
              <w:rPr>
                <w:rFonts w:ascii="宋体" w:eastAsia="宋体" w:hAnsi="宋体" w:cs="宋体"/>
                <w:color w:val="000080"/>
                <w:kern w:val="0"/>
                <w:szCs w:val="21"/>
              </w:rPr>
              <w:t>byte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)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*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common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.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Block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,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80"/>
                <w:kern w:val="0"/>
                <w:szCs w:val="21"/>
              </w:rPr>
              <w:t>erro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)</w:t>
            </w:r>
          </w:p>
          <w:p w:rsidR="002D6F27" w:rsidRPr="002D6F27" w:rsidRDefault="002D6F27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>    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GetBlockByTxID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txID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80"/>
                <w:kern w:val="0"/>
                <w:szCs w:val="21"/>
              </w:rPr>
              <w:t>string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)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*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common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.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Block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,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80"/>
                <w:kern w:val="0"/>
                <w:szCs w:val="21"/>
              </w:rPr>
              <w:t>erro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)</w:t>
            </w:r>
          </w:p>
          <w:p w:rsidR="002D6F27" w:rsidRPr="002D6F27" w:rsidRDefault="002D6F27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>    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GetTxValidationCodeByTxID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txID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80"/>
                <w:kern w:val="0"/>
                <w:szCs w:val="21"/>
              </w:rPr>
              <w:t>string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)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</w:t>
            </w:r>
            <w:r w:rsidR="00565CF9">
              <w:rPr>
                <w:rFonts w:ascii="宋体" w:eastAsia="宋体" w:hAnsi="宋体" w:cs="宋体"/>
                <w:kern w:val="0"/>
                <w:szCs w:val="21"/>
              </w:rPr>
              <w:t>Pee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.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TxValidationCode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,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80"/>
                <w:kern w:val="0"/>
                <w:szCs w:val="21"/>
              </w:rPr>
              <w:t>erro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)</w:t>
            </w:r>
          </w:p>
          <w:p w:rsidR="002D6F27" w:rsidRPr="002D6F27" w:rsidRDefault="002D6F27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>    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NewTxSimulato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)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TxSimulato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,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80"/>
                <w:kern w:val="0"/>
                <w:szCs w:val="21"/>
              </w:rPr>
              <w:t>erro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)</w:t>
            </w:r>
          </w:p>
          <w:p w:rsidR="002D6F27" w:rsidRPr="002D6F27" w:rsidRDefault="002D6F27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>    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NewQueryExecuto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)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QueryExecuto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,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80"/>
                <w:kern w:val="0"/>
                <w:szCs w:val="21"/>
              </w:rPr>
              <w:t>erro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)(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HistoryQueryExecuto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,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80"/>
                <w:kern w:val="0"/>
                <w:szCs w:val="21"/>
              </w:rPr>
              <w:t>erro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)</w:t>
            </w:r>
          </w:p>
          <w:p w:rsidR="002D6F27" w:rsidRPr="002D6F27" w:rsidRDefault="002D6F27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>
              <w:rPr>
                <w:rFonts w:ascii="宋体" w:eastAsia="宋体" w:hAnsi="宋体" w:cs="宋体"/>
                <w:color w:val="C0C0C0"/>
                <w:kern w:val="0"/>
                <w:szCs w:val="21"/>
              </w:rPr>
              <w:lastRenderedPageBreak/>
              <w:t xml:space="preserve">      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Prune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(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policy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common</w:t>
            </w:r>
            <w:r w:rsidR="00565CF9">
              <w:rPr>
                <w:rFonts w:ascii="宋体" w:eastAsia="宋体" w:hAnsi="宋体" w:cs="宋体"/>
                <w:kern w:val="0"/>
                <w:szCs w:val="21"/>
              </w:rPr>
              <w:t>Ledger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.</w:t>
            </w:r>
            <w:r w:rsidRPr="002D6F27">
              <w:rPr>
                <w:rFonts w:ascii="宋体" w:eastAsia="宋体" w:hAnsi="宋体" w:cs="宋体"/>
                <w:kern w:val="0"/>
                <w:szCs w:val="21"/>
              </w:rPr>
              <w:t>PrunePolicy</w:t>
            </w: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)</w:t>
            </w:r>
            <w:r w:rsidRPr="002D6F27">
              <w:rPr>
                <w:rFonts w:ascii="宋体" w:eastAsia="宋体" w:hAnsi="宋体" w:cs="宋体"/>
                <w:color w:val="C0C0C0"/>
                <w:kern w:val="0"/>
                <w:szCs w:val="21"/>
              </w:rPr>
              <w:t xml:space="preserve"> </w:t>
            </w:r>
            <w:r w:rsidRPr="002D6F27">
              <w:rPr>
                <w:rFonts w:ascii="宋体" w:eastAsia="宋体" w:hAnsi="宋体" w:cs="宋体"/>
                <w:color w:val="000080"/>
                <w:kern w:val="0"/>
                <w:szCs w:val="21"/>
              </w:rPr>
              <w:t>error</w:t>
            </w:r>
          </w:p>
          <w:p w:rsidR="002D6F27" w:rsidRDefault="002D6F27" w:rsidP="002D6F27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D6F27">
              <w:rPr>
                <w:rFonts w:ascii="宋体" w:eastAsia="宋体" w:hAnsi="宋体" w:cs="宋体"/>
                <w:color w:val="000000"/>
                <w:kern w:val="0"/>
                <w:szCs w:val="21"/>
              </w:rPr>
              <w:t>}</w:t>
            </w:r>
          </w:p>
        </w:tc>
      </w:tr>
    </w:tbl>
    <w:p w:rsidR="002D6F27" w:rsidRPr="000E54BE" w:rsidRDefault="002D6F27" w:rsidP="002D6F27">
      <w:pPr>
        <w:rPr>
          <w:rFonts w:ascii="宋体" w:eastAsia="宋体" w:hAnsi="宋体" w:cs="宋体"/>
          <w:kern w:val="0"/>
          <w:sz w:val="24"/>
          <w:szCs w:val="24"/>
        </w:rPr>
      </w:pPr>
    </w:p>
    <w:tbl>
      <w:tblPr>
        <w:tblStyle w:val="a7"/>
        <w:tblW w:w="0" w:type="auto"/>
        <w:tblInd w:w="-5" w:type="dxa"/>
        <w:tblLook w:val="04A0" w:firstRow="1" w:lastRow="0" w:firstColumn="1" w:lastColumn="0" w:noHBand="0" w:noVBand="1"/>
      </w:tblPr>
      <w:tblGrid>
        <w:gridCol w:w="3848"/>
        <w:gridCol w:w="4453"/>
      </w:tblGrid>
      <w:tr w:rsidR="005B1957" w:rsidTr="002D6F27">
        <w:tc>
          <w:tcPr>
            <w:tcW w:w="4140" w:type="dxa"/>
            <w:shd w:val="clear" w:color="auto" w:fill="BFBFBF" w:themeFill="background1" w:themeFillShade="BF"/>
          </w:tcPr>
          <w:p w:rsidR="005B1957" w:rsidRPr="005B1957" w:rsidRDefault="005B1957" w:rsidP="002D6F27">
            <w:pPr>
              <w:rPr>
                <w:b/>
              </w:rPr>
            </w:pPr>
            <w:r w:rsidRPr="005B1957">
              <w:rPr>
                <w:rFonts w:hint="eastAsia"/>
                <w:b/>
              </w:rPr>
              <w:t>接口</w:t>
            </w:r>
            <w:r w:rsidRPr="005B1957">
              <w:rPr>
                <w:b/>
              </w:rPr>
              <w:t>定义</w:t>
            </w:r>
          </w:p>
        </w:tc>
        <w:tc>
          <w:tcPr>
            <w:tcW w:w="4161" w:type="dxa"/>
            <w:shd w:val="clear" w:color="auto" w:fill="BFBFBF" w:themeFill="background1" w:themeFillShade="BF"/>
          </w:tcPr>
          <w:p w:rsidR="005B1957" w:rsidRPr="005B1957" w:rsidRDefault="005B1957" w:rsidP="002D6F27">
            <w:pPr>
              <w:rPr>
                <w:b/>
              </w:rPr>
            </w:pPr>
            <w:r w:rsidRPr="005B1957">
              <w:rPr>
                <w:rFonts w:hint="eastAsia"/>
                <w:b/>
              </w:rPr>
              <w:t>功能说明</w:t>
            </w:r>
          </w:p>
        </w:tc>
      </w:tr>
      <w:tr w:rsidR="005B1957" w:rsidTr="002D6F27">
        <w:tc>
          <w:tcPr>
            <w:tcW w:w="4140" w:type="dxa"/>
          </w:tcPr>
          <w:p w:rsidR="00565CF9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common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.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</w:p>
          <w:p w:rsidR="005B1957" w:rsidRPr="00565CF9" w:rsidRDefault="00565CF9" w:rsidP="00565CF9">
            <w:pPr>
              <w:tabs>
                <w:tab w:val="left" w:pos="916"/>
              </w:tabs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</w:r>
          </w:p>
        </w:tc>
        <w:tc>
          <w:tcPr>
            <w:tcW w:w="4161" w:type="dxa"/>
          </w:tcPr>
          <w:p w:rsidR="005B1957" w:rsidRPr="00565CF9" w:rsidRDefault="007537B2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这个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结构体是Validated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，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PeerLedger</w:t>
            </w:r>
            <w:r w:rsidR="00CA675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 xml:space="preserve">  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Order</w:t>
            </w:r>
            <w:r w:rsidR="00CA675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er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="00CA675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 xml:space="preserve"> 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共有的</w:t>
            </w:r>
            <w:r w:rsidR="00CA675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interface，</w:t>
            </w:r>
            <w:r w:rsidR="00CA675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其中定义了一系列</w:t>
            </w:r>
            <w:r w:rsidR="00CA675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对所有</w:t>
            </w:r>
            <w:r w:rsidR="00CA675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种类的</w:t>
            </w:r>
            <w:r w:rsidR="00565CF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Ledger</w:t>
            </w:r>
            <w:r w:rsidR="00CA675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都适用</w:t>
            </w:r>
            <w:r w:rsidR="00CA675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的方法</w:t>
            </w:r>
            <w:r w:rsidR="00CA675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，</w:t>
            </w:r>
            <w:r w:rsidR="00CA675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其实现代码在</w:t>
            </w:r>
            <w:r w:rsidR="00CA675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:</w:t>
            </w:r>
          </w:p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Fabric/Common/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/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_interface.go</w:t>
            </w:r>
            <w:r w:rsidR="001E6E6E">
              <w:rPr>
                <w:rFonts w:ascii="宋体" w:eastAsia="宋体" w:hAnsi="宋体" w:cs="宋体" w:hint="eastAsia"/>
                <w:bCs/>
                <w:kern w:val="0"/>
                <w:szCs w:val="21"/>
              </w:rPr>
              <w:t>。</w:t>
            </w: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CA6759" w:rsidTr="002D6F27">
        <w:tc>
          <w:tcPr>
            <w:tcW w:w="4140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下面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对common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.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结构体</w:t>
            </w:r>
            <w:r w:rsidR="00565CF9">
              <w:rPr>
                <w:rFonts w:ascii="宋体" w:eastAsia="宋体" w:hAnsi="宋体" w:cs="宋体"/>
                <w:bCs/>
                <w:kern w:val="0"/>
                <w:szCs w:val="21"/>
              </w:rPr>
              <w:t>提供的方法进行</w:t>
            </w:r>
            <w:r w:rsid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说明</w:t>
            </w:r>
          </w:p>
        </w:tc>
        <w:tc>
          <w:tcPr>
            <w:tcW w:w="4161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CA6759" w:rsidTr="002D6F27">
        <w:tc>
          <w:tcPr>
            <w:tcW w:w="4140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GetBlockchainInfo() (*common.BlockchainInfo, error)</w:t>
            </w:r>
          </w:p>
        </w:tc>
        <w:tc>
          <w:tcPr>
            <w:tcW w:w="4161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返回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的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当前</w:t>
            </w:r>
            <w:r w:rsidR="004A7E03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区块链的基本信息</w:t>
            </w:r>
            <w:r w:rsidR="004A7E03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。</w:t>
            </w:r>
          </w:p>
        </w:tc>
      </w:tr>
      <w:tr w:rsidR="00CA6759" w:rsidTr="002D6F27">
        <w:tc>
          <w:tcPr>
            <w:tcW w:w="4140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CA6759" w:rsidTr="002D6F27">
        <w:tc>
          <w:tcPr>
            <w:tcW w:w="4140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GetBlockByNumber(blockNumber uint64) (*common.Block, error)</w:t>
            </w:r>
          </w:p>
        </w:tc>
        <w:tc>
          <w:tcPr>
            <w:tcW w:w="4161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根据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区块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号（其实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也就是区块所在的高度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）返回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指定区块</w:t>
            </w:r>
          </w:p>
        </w:tc>
      </w:tr>
      <w:tr w:rsidR="00CA6759" w:rsidTr="002D6F27">
        <w:tc>
          <w:tcPr>
            <w:tcW w:w="4140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CA6759" w:rsidTr="002D6F27">
        <w:tc>
          <w:tcPr>
            <w:tcW w:w="4140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GetBlocksIterator(startBlockNumber uint64) (ResultsIterator, error)</w:t>
            </w:r>
          </w:p>
        </w:tc>
        <w:tc>
          <w:tcPr>
            <w:tcW w:w="4161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根据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区块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号（其实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也就是区块所在的高度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）返回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指定区块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的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迭代器（指针）</w:t>
            </w:r>
          </w:p>
        </w:tc>
      </w:tr>
      <w:tr w:rsidR="00CA6759" w:rsidTr="002D6F27">
        <w:tc>
          <w:tcPr>
            <w:tcW w:w="4140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CA6759" w:rsidTr="002D6F27">
        <w:tc>
          <w:tcPr>
            <w:tcW w:w="4140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Close()</w:t>
            </w:r>
          </w:p>
        </w:tc>
        <w:tc>
          <w:tcPr>
            <w:tcW w:w="4161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关闭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当前</w:t>
            </w:r>
            <w:r w:rsidR="00565CF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句柄</w:t>
            </w:r>
          </w:p>
        </w:tc>
      </w:tr>
      <w:tr w:rsidR="00CA6759" w:rsidTr="002D6F27">
        <w:tc>
          <w:tcPr>
            <w:tcW w:w="4140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CA6759" w:rsidTr="002D6F27">
        <w:tc>
          <w:tcPr>
            <w:tcW w:w="4140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Commit(block *common.Block)</w:t>
            </w:r>
          </w:p>
        </w:tc>
        <w:tc>
          <w:tcPr>
            <w:tcW w:w="4161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将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新的区块加入区块链中</w:t>
            </w:r>
          </w:p>
        </w:tc>
      </w:tr>
      <w:tr w:rsidR="00CA6759" w:rsidTr="002D6F27">
        <w:tc>
          <w:tcPr>
            <w:tcW w:w="4140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CA6759" w:rsidTr="002D6F27">
        <w:tc>
          <w:tcPr>
            <w:tcW w:w="4140" w:type="dxa"/>
          </w:tcPr>
          <w:p w:rsidR="00CA6759" w:rsidRPr="00565CF9" w:rsidRDefault="004A7E03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下面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开始是</w:t>
            </w:r>
            <w:r w:rsidR="00565CF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PeerLedg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自身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扩展的方法</w:t>
            </w:r>
          </w:p>
        </w:tc>
        <w:tc>
          <w:tcPr>
            <w:tcW w:w="4161" w:type="dxa"/>
          </w:tcPr>
          <w:p w:rsidR="00CA6759" w:rsidRPr="00565CF9" w:rsidRDefault="00CA6759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GetTransactionByID(txID tring) (*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Pe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.ProcessedTransaction, error)</w:t>
            </w:r>
          </w:p>
        </w:tc>
        <w:tc>
          <w:tcPr>
            <w:tcW w:w="4161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输入交易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I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D，返回相应的交易结构体</w:t>
            </w: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GetBlockByHash(blockHash []byte) (*common.Block, error)</w:t>
            </w:r>
          </w:p>
        </w:tc>
        <w:tc>
          <w:tcPr>
            <w:tcW w:w="4161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输入区块的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h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ash值，返回区块结构体</w:t>
            </w: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GetBlockByTxID(txID string) (*common.Block, error)</w:t>
            </w:r>
          </w:p>
        </w:tc>
        <w:tc>
          <w:tcPr>
            <w:tcW w:w="4161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输入交易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I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D，返回包含指定交易的区块结构体</w:t>
            </w: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GetTxValidationCodeByTxID(txID string) (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Pe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.TxValidationCode, error)</w:t>
            </w:r>
          </w:p>
        </w:tc>
        <w:tc>
          <w:tcPr>
            <w:tcW w:w="4161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输入交易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I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D，返回当前交易的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有效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位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编码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值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（比特位）</w:t>
            </w: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lastRenderedPageBreak/>
              <w:t>NewTxSimulator() (TxSimulator, error)</w:t>
            </w:r>
          </w:p>
        </w:tc>
        <w:tc>
          <w:tcPr>
            <w:tcW w:w="4161" w:type="dxa"/>
          </w:tcPr>
          <w:p w:rsidR="00183556" w:rsidRPr="00565CF9" w:rsidRDefault="00630E42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返回交易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模拟器，用于背书节点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模拟执行chaincode</w:t>
            </w: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183556" w:rsidTr="002D6F27">
        <w:tc>
          <w:tcPr>
            <w:tcW w:w="4140" w:type="dxa"/>
          </w:tcPr>
          <w:p w:rsidR="00183556" w:rsidRPr="00565CF9" w:rsidRDefault="00630E42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NewQueryExecutor() (QueryExecutor, error)</w:t>
            </w:r>
          </w:p>
        </w:tc>
        <w:tc>
          <w:tcPr>
            <w:tcW w:w="4161" w:type="dxa"/>
          </w:tcPr>
          <w:p w:rsidR="00183556" w:rsidRPr="00565CF9" w:rsidRDefault="00630E42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 xml:space="preserve">返回针对world 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state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查询的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查询执行器，用于</w:t>
            </w:r>
            <w:r w:rsidR="00565CF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Pe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节点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对</w:t>
            </w:r>
            <w:r w:rsidR="00565CF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进行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查询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操作（在这里是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对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world state 进行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查询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）</w:t>
            </w: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630E42" w:rsidTr="002D6F27">
        <w:tc>
          <w:tcPr>
            <w:tcW w:w="4140" w:type="dxa"/>
          </w:tcPr>
          <w:p w:rsidR="00630E42" w:rsidRPr="00565CF9" w:rsidRDefault="00630E42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NewHistoryQueryExecutor() (HistoryQueryExecutor, error)</w:t>
            </w:r>
          </w:p>
        </w:tc>
        <w:tc>
          <w:tcPr>
            <w:tcW w:w="4161" w:type="dxa"/>
          </w:tcPr>
          <w:p w:rsidR="00630E42" w:rsidRPr="00565CF9" w:rsidRDefault="00630E42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返回针对历史索引查询的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查询执行器，用于</w:t>
            </w:r>
            <w:r w:rsidR="00565CF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Pe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节点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对</w:t>
            </w:r>
            <w:r w:rsidR="00565CF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进行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查询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操作</w:t>
            </w:r>
          </w:p>
        </w:tc>
      </w:tr>
      <w:tr w:rsidR="00183556" w:rsidTr="002D6F27">
        <w:tc>
          <w:tcPr>
            <w:tcW w:w="4140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183556" w:rsidRPr="00565CF9" w:rsidRDefault="00183556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183556" w:rsidTr="002D6F27">
        <w:tc>
          <w:tcPr>
            <w:tcW w:w="4140" w:type="dxa"/>
          </w:tcPr>
          <w:p w:rsidR="00183556" w:rsidRPr="00565CF9" w:rsidRDefault="00630E42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Prune(policy common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.PrunePolicy) error</w:t>
            </w:r>
          </w:p>
        </w:tc>
        <w:tc>
          <w:tcPr>
            <w:tcW w:w="4161" w:type="dxa"/>
          </w:tcPr>
          <w:p w:rsidR="00183556" w:rsidRPr="00565CF9" w:rsidRDefault="00630E42" w:rsidP="00565CF9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根据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输入的策略，返回指定的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区块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，但是在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1.0的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代码中，这个函数还没有实现。</w:t>
            </w:r>
          </w:p>
        </w:tc>
      </w:tr>
      <w:tr w:rsidR="00183556" w:rsidTr="002D6F27">
        <w:tc>
          <w:tcPr>
            <w:tcW w:w="4140" w:type="dxa"/>
          </w:tcPr>
          <w:p w:rsidR="00183556" w:rsidRDefault="00183556" w:rsidP="002D6F27"/>
        </w:tc>
        <w:tc>
          <w:tcPr>
            <w:tcW w:w="4161" w:type="dxa"/>
          </w:tcPr>
          <w:p w:rsidR="00183556" w:rsidRDefault="00183556" w:rsidP="002D6F27"/>
        </w:tc>
      </w:tr>
      <w:tr w:rsidR="007F0191" w:rsidTr="002D6F27">
        <w:tc>
          <w:tcPr>
            <w:tcW w:w="4140" w:type="dxa"/>
          </w:tcPr>
          <w:p w:rsidR="007F0191" w:rsidRDefault="007F0191" w:rsidP="002D6F27"/>
        </w:tc>
        <w:tc>
          <w:tcPr>
            <w:tcW w:w="4161" w:type="dxa"/>
          </w:tcPr>
          <w:p w:rsidR="007F0191" w:rsidRDefault="007F0191" w:rsidP="002D6F27"/>
        </w:tc>
      </w:tr>
    </w:tbl>
    <w:p w:rsidR="005B1957" w:rsidRDefault="00565CF9" w:rsidP="002D6F27">
      <w:pPr>
        <w:pStyle w:val="4"/>
      </w:pPr>
      <w:r>
        <w:rPr>
          <w:rFonts w:hint="eastAsia"/>
        </w:rPr>
        <w:t>Peer</w:t>
      </w:r>
      <w:r w:rsidR="000E54BE">
        <w:rPr>
          <w:rFonts w:hint="eastAsia"/>
        </w:rPr>
        <w:t>节点</w:t>
      </w:r>
      <w:r>
        <w:rPr>
          <w:rFonts w:hint="eastAsia"/>
        </w:rPr>
        <w:t>PeerLedger</w:t>
      </w:r>
      <w:r w:rsidR="007869DC">
        <w:rPr>
          <w:rFonts w:hint="eastAsia"/>
        </w:rPr>
        <w:t>方法</w:t>
      </w:r>
      <w:r w:rsidR="000E54BE">
        <w:rPr>
          <w:rFonts w:hint="eastAsia"/>
        </w:rPr>
        <w:t>实现</w:t>
      </w:r>
    </w:p>
    <w:p w:rsidR="005B1957" w:rsidRPr="000E54BE" w:rsidRDefault="000E54BE" w:rsidP="002D6F27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 w:rsidR="00CA6759" w:rsidRPr="000E54BE">
        <w:rPr>
          <w:rFonts w:ascii="宋体" w:eastAsia="宋体" w:hAnsi="宋体" w:cs="宋体" w:hint="eastAsia"/>
          <w:kern w:val="0"/>
          <w:sz w:val="24"/>
          <w:szCs w:val="24"/>
        </w:rPr>
        <w:t>Kv</w:t>
      </w:r>
      <w:r w:rsidR="00565CF9">
        <w:rPr>
          <w:rFonts w:ascii="宋体" w:eastAsia="宋体" w:hAnsi="宋体" w:cs="宋体"/>
          <w:kern w:val="0"/>
          <w:sz w:val="24"/>
          <w:szCs w:val="24"/>
        </w:rPr>
        <w:t>Ledger</w:t>
      </w:r>
      <w:r w:rsidR="00CA6759" w:rsidRPr="000E54BE">
        <w:rPr>
          <w:rFonts w:ascii="宋体" w:eastAsia="宋体" w:hAnsi="宋体" w:cs="宋体" w:hint="eastAsia"/>
          <w:kern w:val="0"/>
          <w:sz w:val="24"/>
          <w:szCs w:val="24"/>
        </w:rPr>
        <w:t>是</w:t>
      </w:r>
      <w:r w:rsidR="00CA6759" w:rsidRPr="000E54BE">
        <w:rPr>
          <w:rFonts w:ascii="宋体" w:eastAsia="宋体" w:hAnsi="宋体" w:cs="宋体"/>
          <w:kern w:val="0"/>
          <w:sz w:val="24"/>
          <w:szCs w:val="24"/>
        </w:rPr>
        <w:t>账本interface</w:t>
      </w:r>
      <w:r w:rsidR="00CA6759" w:rsidRPr="000E54BE">
        <w:rPr>
          <w:rFonts w:ascii="宋体" w:eastAsia="宋体" w:hAnsi="宋体" w:cs="宋体" w:hint="eastAsia"/>
          <w:kern w:val="0"/>
          <w:sz w:val="24"/>
          <w:szCs w:val="24"/>
        </w:rPr>
        <w:t>结构体</w:t>
      </w:r>
      <w:r w:rsidR="00565CF9">
        <w:rPr>
          <w:rFonts w:ascii="宋体" w:eastAsia="宋体" w:hAnsi="宋体" w:cs="宋体" w:hint="eastAsia"/>
          <w:kern w:val="0"/>
          <w:sz w:val="24"/>
          <w:szCs w:val="24"/>
        </w:rPr>
        <w:t>PeerLedger</w:t>
      </w:r>
      <w:r w:rsidR="00521953">
        <w:rPr>
          <w:rFonts w:ascii="宋体" w:eastAsia="宋体" w:hAnsi="宋体" w:cs="宋体" w:hint="eastAsia"/>
          <w:kern w:val="0"/>
          <w:sz w:val="24"/>
          <w:szCs w:val="24"/>
        </w:rPr>
        <w:t>的</w:t>
      </w:r>
      <w:r w:rsidR="00CA6759" w:rsidRPr="000E54BE">
        <w:rPr>
          <w:rFonts w:ascii="宋体" w:eastAsia="宋体" w:hAnsi="宋体" w:cs="宋体"/>
          <w:kern w:val="0"/>
          <w:sz w:val="24"/>
          <w:szCs w:val="24"/>
        </w:rPr>
        <w:t>实现，</w:t>
      </w:r>
      <w:r w:rsidR="00CA6759" w:rsidRPr="000E54BE">
        <w:rPr>
          <w:rFonts w:ascii="宋体" w:eastAsia="宋体" w:hAnsi="宋体" w:cs="宋体" w:hint="eastAsia"/>
          <w:kern w:val="0"/>
          <w:sz w:val="24"/>
          <w:szCs w:val="24"/>
        </w:rPr>
        <w:t>代码</w:t>
      </w:r>
      <w:r w:rsidR="00CA6759" w:rsidRPr="000E54BE">
        <w:rPr>
          <w:rFonts w:ascii="宋体" w:eastAsia="宋体" w:hAnsi="宋体" w:cs="宋体"/>
          <w:kern w:val="0"/>
          <w:sz w:val="24"/>
          <w:szCs w:val="24"/>
        </w:rPr>
        <w:t>位置在Fabric/Core/</w:t>
      </w:r>
      <w:r w:rsidR="00565CF9">
        <w:rPr>
          <w:rFonts w:ascii="宋体" w:eastAsia="宋体" w:hAnsi="宋体" w:cs="宋体"/>
          <w:kern w:val="0"/>
          <w:sz w:val="24"/>
          <w:szCs w:val="24"/>
        </w:rPr>
        <w:t>Ledger</w:t>
      </w:r>
      <w:r w:rsidR="00CA6759" w:rsidRPr="000E54BE">
        <w:rPr>
          <w:rFonts w:ascii="宋体" w:eastAsia="宋体" w:hAnsi="宋体" w:cs="宋体"/>
          <w:kern w:val="0"/>
          <w:sz w:val="24"/>
          <w:szCs w:val="24"/>
        </w:rPr>
        <w:t>/kv</w:t>
      </w:r>
      <w:r w:rsidR="00565CF9">
        <w:rPr>
          <w:rFonts w:ascii="宋体" w:eastAsia="宋体" w:hAnsi="宋体" w:cs="宋体"/>
          <w:kern w:val="0"/>
          <w:sz w:val="24"/>
          <w:szCs w:val="24"/>
        </w:rPr>
        <w:t>Ledger</w:t>
      </w:r>
      <w:r w:rsidR="00CA6759" w:rsidRPr="000E54BE">
        <w:rPr>
          <w:rFonts w:ascii="宋体" w:eastAsia="宋体" w:hAnsi="宋体" w:cs="宋体"/>
          <w:kern w:val="0"/>
          <w:sz w:val="24"/>
          <w:szCs w:val="24"/>
        </w:rPr>
        <w:t>/kv_</w:t>
      </w:r>
      <w:r w:rsidR="00565CF9">
        <w:rPr>
          <w:rFonts w:ascii="宋体" w:eastAsia="宋体" w:hAnsi="宋体" w:cs="宋体"/>
          <w:kern w:val="0"/>
          <w:sz w:val="24"/>
          <w:szCs w:val="24"/>
        </w:rPr>
        <w:t>Ledger</w:t>
      </w:r>
      <w:r w:rsidR="00CA6759" w:rsidRPr="000E54BE">
        <w:rPr>
          <w:rFonts w:ascii="宋体" w:eastAsia="宋体" w:hAnsi="宋体" w:cs="宋体" w:hint="eastAsia"/>
          <w:kern w:val="0"/>
          <w:sz w:val="24"/>
          <w:szCs w:val="24"/>
        </w:rPr>
        <w:t>.</w:t>
      </w:r>
      <w:r w:rsidR="00CA6759" w:rsidRPr="000E54BE">
        <w:rPr>
          <w:rFonts w:ascii="宋体" w:eastAsia="宋体" w:hAnsi="宋体" w:cs="宋体"/>
          <w:kern w:val="0"/>
          <w:sz w:val="24"/>
          <w:szCs w:val="24"/>
        </w:rPr>
        <w:t>go</w:t>
      </w:r>
      <w:r w:rsidR="00CA6759" w:rsidRPr="000E54BE">
        <w:rPr>
          <w:rFonts w:ascii="宋体" w:eastAsia="宋体" w:hAnsi="宋体" w:cs="宋体" w:hint="eastAsia"/>
          <w:kern w:val="0"/>
          <w:sz w:val="24"/>
          <w:szCs w:val="24"/>
        </w:rPr>
        <w:t>。它</w:t>
      </w:r>
      <w:r w:rsidR="00CA6759" w:rsidRPr="000E54BE">
        <w:rPr>
          <w:rFonts w:ascii="宋体" w:eastAsia="宋体" w:hAnsi="宋体" w:cs="宋体"/>
          <w:kern w:val="0"/>
          <w:sz w:val="24"/>
          <w:szCs w:val="24"/>
        </w:rPr>
        <w:t>的代码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6759" w:rsidTr="00CA6759">
        <w:tc>
          <w:tcPr>
            <w:tcW w:w="8296" w:type="dxa"/>
          </w:tcPr>
          <w:p w:rsidR="00CA6759" w:rsidRPr="00565CF9" w:rsidRDefault="00CA6759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type kv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 xml:space="preserve"> struct {</w:t>
            </w:r>
          </w:p>
          <w:p w:rsidR="00CA6759" w:rsidRPr="00565CF9" w:rsidRDefault="00CA6759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ID   string</w:t>
            </w:r>
          </w:p>
          <w:p w:rsidR="00CA6759" w:rsidRPr="00565CF9" w:rsidRDefault="00CA6759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blockStore blkstorage.BlockStore</w:t>
            </w:r>
          </w:p>
          <w:p w:rsidR="00CA6759" w:rsidRPr="00565CF9" w:rsidRDefault="00CA6759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txtmgmt    txmgr.TxMgr</w:t>
            </w:r>
          </w:p>
          <w:p w:rsidR="00CA6759" w:rsidRPr="00565CF9" w:rsidRDefault="00CA6759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historyDB  historydb.HistoryDB</w:t>
            </w:r>
          </w:p>
          <w:p w:rsidR="00CA6759" w:rsidRDefault="00CA6759" w:rsidP="002D6F27"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}</w:t>
            </w:r>
          </w:p>
        </w:tc>
      </w:tr>
    </w:tbl>
    <w:p w:rsidR="00CA6759" w:rsidRPr="00565CF9" w:rsidRDefault="00CA6759" w:rsidP="002D6F27">
      <w:pPr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Kv</w:t>
      </w:r>
      <w:r w:rsidRPr="00565CF9">
        <w:rPr>
          <w:rFonts w:ascii="宋体" w:eastAsia="宋体" w:hAnsi="宋体" w:cs="宋体"/>
          <w:bCs/>
          <w:kern w:val="0"/>
          <w:szCs w:val="21"/>
        </w:rPr>
        <w:t>Ledge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主要由</w:t>
      </w:r>
      <w:r w:rsidRPr="00565CF9">
        <w:rPr>
          <w:rFonts w:ascii="宋体" w:eastAsia="宋体" w:hAnsi="宋体" w:cs="宋体"/>
          <w:bCs/>
          <w:kern w:val="0"/>
          <w:szCs w:val="21"/>
        </w:rPr>
        <w:t>三个结构体组成，分别是：</w:t>
      </w:r>
    </w:p>
    <w:p w:rsidR="00CA6759" w:rsidRPr="00565CF9" w:rsidRDefault="00565CF9" w:rsidP="002D6F27">
      <w:pPr>
        <w:pStyle w:val="a5"/>
        <w:numPr>
          <w:ilvl w:val="0"/>
          <w:numId w:val="4"/>
        </w:numPr>
        <w:ind w:firstLineChars="0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/>
          <w:bCs/>
          <w:kern w:val="0"/>
          <w:szCs w:val="21"/>
        </w:rPr>
        <w:t>Ledger</w:t>
      </w:r>
      <w:r w:rsidR="00CA6759" w:rsidRPr="00565CF9">
        <w:rPr>
          <w:rFonts w:ascii="宋体" w:eastAsia="宋体" w:hAnsi="宋体" w:cs="宋体"/>
          <w:b/>
          <w:bCs/>
          <w:kern w:val="0"/>
          <w:szCs w:val="21"/>
        </w:rPr>
        <w:t>ID</w:t>
      </w:r>
      <w:r w:rsidR="00CA6759" w:rsidRPr="00565CF9">
        <w:rPr>
          <w:rFonts w:ascii="宋体" w:eastAsia="宋体" w:hAnsi="宋体" w:cs="宋体" w:hint="eastAsia"/>
          <w:bCs/>
          <w:kern w:val="0"/>
          <w:szCs w:val="21"/>
        </w:rPr>
        <w:t>：String 类型</w:t>
      </w:r>
      <w:r w:rsidR="00CA6759" w:rsidRPr="00565CF9">
        <w:rPr>
          <w:rFonts w:ascii="宋体" w:eastAsia="宋体" w:hAnsi="宋体" w:cs="宋体"/>
          <w:bCs/>
          <w:kern w:val="0"/>
          <w:szCs w:val="21"/>
        </w:rPr>
        <w:t>变量，标识了当前区块链的</w:t>
      </w:r>
      <w:r w:rsidR="00CA6759" w:rsidRPr="00565CF9">
        <w:rPr>
          <w:rFonts w:ascii="宋体" w:eastAsia="宋体" w:hAnsi="宋体" w:cs="宋体" w:hint="eastAsia"/>
          <w:bCs/>
          <w:kern w:val="0"/>
          <w:szCs w:val="21"/>
        </w:rPr>
        <w:t>ID。</w:t>
      </w:r>
    </w:p>
    <w:p w:rsidR="00CA6759" w:rsidRPr="00565CF9" w:rsidRDefault="00CA6759" w:rsidP="002D6F27">
      <w:pPr>
        <w:pStyle w:val="a5"/>
        <w:numPr>
          <w:ilvl w:val="0"/>
          <w:numId w:val="4"/>
        </w:numPr>
        <w:ind w:firstLineChars="0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/>
          <w:bCs/>
          <w:kern w:val="0"/>
          <w:szCs w:val="21"/>
        </w:rPr>
        <w:t>blockStore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</w:t>
      </w:r>
      <w:r w:rsidRPr="00565CF9">
        <w:rPr>
          <w:rFonts w:ascii="宋体" w:eastAsia="宋体" w:hAnsi="宋体" w:cs="宋体"/>
          <w:bCs/>
          <w:kern w:val="0"/>
          <w:szCs w:val="21"/>
        </w:rPr>
        <w:t>区块生成器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负责</w:t>
      </w:r>
      <w:r w:rsidRPr="00565CF9">
        <w:rPr>
          <w:rFonts w:ascii="宋体" w:eastAsia="宋体" w:hAnsi="宋体" w:cs="宋体"/>
          <w:bCs/>
          <w:kern w:val="0"/>
          <w:szCs w:val="21"/>
        </w:rPr>
        <w:t>维护区块，有关区块的生成，</w:t>
      </w:r>
      <w:r w:rsidR="000E54BE" w:rsidRPr="00565CF9">
        <w:rPr>
          <w:rFonts w:ascii="宋体" w:eastAsia="宋体" w:hAnsi="宋体" w:cs="宋体" w:hint="eastAsia"/>
          <w:bCs/>
          <w:kern w:val="0"/>
          <w:szCs w:val="21"/>
        </w:rPr>
        <w:t>检索</w:t>
      </w:r>
      <w:r w:rsidR="000E54BE" w:rsidRPr="00565CF9">
        <w:rPr>
          <w:rFonts w:ascii="宋体" w:eastAsia="宋体" w:hAnsi="宋体" w:cs="宋体"/>
          <w:bCs/>
          <w:kern w:val="0"/>
          <w:szCs w:val="21"/>
        </w:rPr>
        <w:t>，</w:t>
      </w:r>
      <w:r w:rsidR="000E54BE" w:rsidRPr="00565CF9">
        <w:rPr>
          <w:rFonts w:ascii="宋体" w:eastAsia="宋体" w:hAnsi="宋体" w:cs="宋体" w:hint="eastAsia"/>
          <w:bCs/>
          <w:kern w:val="0"/>
          <w:szCs w:val="21"/>
        </w:rPr>
        <w:t>查询</w:t>
      </w:r>
      <w:r w:rsidR="000E54BE" w:rsidRPr="00565CF9">
        <w:rPr>
          <w:rFonts w:ascii="宋体" w:eastAsia="宋体" w:hAnsi="宋体" w:cs="宋体"/>
          <w:bCs/>
          <w:kern w:val="0"/>
          <w:szCs w:val="21"/>
        </w:rPr>
        <w:t>，本质上都是调用这个结构体实现的。</w:t>
      </w:r>
    </w:p>
    <w:p w:rsidR="000E54BE" w:rsidRPr="00565CF9" w:rsidRDefault="000E54BE" w:rsidP="002D6F27">
      <w:pPr>
        <w:pStyle w:val="a5"/>
        <w:numPr>
          <w:ilvl w:val="0"/>
          <w:numId w:val="4"/>
        </w:numPr>
        <w:ind w:firstLineChars="0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/>
          <w:bCs/>
          <w:kern w:val="0"/>
          <w:szCs w:val="21"/>
        </w:rPr>
        <w:t>txtmgmt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交易</w:t>
      </w:r>
      <w:r w:rsidRPr="00565CF9">
        <w:rPr>
          <w:rFonts w:ascii="宋体" w:eastAsia="宋体" w:hAnsi="宋体" w:cs="宋体"/>
          <w:bCs/>
          <w:kern w:val="0"/>
          <w:szCs w:val="21"/>
        </w:rPr>
        <w:t>管理器，负责生成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 xml:space="preserve">world </w:t>
      </w:r>
      <w:r w:rsidRPr="00565CF9">
        <w:rPr>
          <w:rFonts w:ascii="宋体" w:eastAsia="宋体" w:hAnsi="宋体" w:cs="宋体"/>
          <w:bCs/>
          <w:kern w:val="0"/>
          <w:szCs w:val="21"/>
        </w:rPr>
        <w:t xml:space="preserve">state 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查询器，</w:t>
      </w:r>
      <w:r w:rsidRPr="00565CF9">
        <w:rPr>
          <w:rFonts w:ascii="宋体" w:eastAsia="宋体" w:hAnsi="宋体" w:cs="宋体"/>
          <w:bCs/>
          <w:kern w:val="0"/>
          <w:szCs w:val="21"/>
        </w:rPr>
        <w:t>交易模拟器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检验区块</w:t>
      </w:r>
      <w:r w:rsidRPr="00565CF9">
        <w:rPr>
          <w:rFonts w:ascii="宋体" w:eastAsia="宋体" w:hAnsi="宋体" w:cs="宋体"/>
          <w:bCs/>
          <w:kern w:val="0"/>
          <w:szCs w:val="21"/>
        </w:rPr>
        <w:t>中的交易合法性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，</w:t>
      </w:r>
      <w:r w:rsidRPr="00565CF9">
        <w:rPr>
          <w:rFonts w:ascii="宋体" w:eastAsia="宋体" w:hAnsi="宋体" w:cs="宋体"/>
          <w:bCs/>
          <w:kern w:val="0"/>
          <w:szCs w:val="21"/>
        </w:rPr>
        <w:t>修改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world</w:t>
      </w:r>
      <w:r w:rsidRPr="00565CF9">
        <w:rPr>
          <w:rFonts w:ascii="宋体" w:eastAsia="宋体" w:hAnsi="宋体" w:cs="宋体"/>
          <w:bCs/>
          <w:kern w:val="0"/>
          <w:szCs w:val="21"/>
        </w:rPr>
        <w:t xml:space="preserve"> state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等</w:t>
      </w:r>
      <w:r w:rsidRPr="00565CF9">
        <w:rPr>
          <w:rFonts w:ascii="宋体" w:eastAsia="宋体" w:hAnsi="宋体" w:cs="宋体"/>
          <w:bCs/>
          <w:kern w:val="0"/>
          <w:szCs w:val="21"/>
        </w:rPr>
        <w:t>。</w:t>
      </w:r>
    </w:p>
    <w:p w:rsidR="000E54BE" w:rsidRPr="00565CF9" w:rsidRDefault="000E54BE" w:rsidP="002D6F27">
      <w:pPr>
        <w:pStyle w:val="a5"/>
        <w:numPr>
          <w:ilvl w:val="0"/>
          <w:numId w:val="4"/>
        </w:numPr>
        <w:ind w:firstLineChars="0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/>
          <w:bCs/>
          <w:kern w:val="0"/>
          <w:szCs w:val="21"/>
        </w:rPr>
        <w:t>historyDB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</w:t>
      </w:r>
      <w:r w:rsidRPr="00565CF9">
        <w:rPr>
          <w:rFonts w:ascii="宋体" w:eastAsia="宋体" w:hAnsi="宋体" w:cs="宋体"/>
          <w:bCs/>
          <w:kern w:val="0"/>
          <w:szCs w:val="21"/>
        </w:rPr>
        <w:t>历史索引管理器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提供链接history数据库</w:t>
      </w:r>
      <w:r w:rsidRPr="00565CF9">
        <w:rPr>
          <w:rFonts w:ascii="宋体" w:eastAsia="宋体" w:hAnsi="宋体" w:cs="宋体"/>
          <w:bCs/>
          <w:kern w:val="0"/>
          <w:szCs w:val="21"/>
        </w:rPr>
        <w:t>的句柄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负责</w:t>
      </w:r>
      <w:r w:rsidRPr="00565CF9">
        <w:rPr>
          <w:rFonts w:ascii="宋体" w:eastAsia="宋体" w:hAnsi="宋体" w:cs="宋体"/>
          <w:bCs/>
          <w:kern w:val="0"/>
          <w:szCs w:val="21"/>
        </w:rPr>
        <w:t xml:space="preserve">修改History 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数据库</w:t>
      </w:r>
      <w:r w:rsidRPr="00565CF9">
        <w:rPr>
          <w:rFonts w:ascii="宋体" w:eastAsia="宋体" w:hAnsi="宋体" w:cs="宋体"/>
          <w:bCs/>
          <w:kern w:val="0"/>
          <w:szCs w:val="21"/>
        </w:rPr>
        <w:t>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生成 历史</w:t>
      </w:r>
      <w:r w:rsidRPr="00565CF9">
        <w:rPr>
          <w:rFonts w:ascii="宋体" w:eastAsia="宋体" w:hAnsi="宋体" w:cs="宋体"/>
          <w:bCs/>
          <w:kern w:val="0"/>
          <w:szCs w:val="21"/>
        </w:rPr>
        <w:t>索引查询器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等。</w:t>
      </w:r>
    </w:p>
    <w:p w:rsidR="00261520" w:rsidRDefault="0026152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7F0191" w:rsidRDefault="007F019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7F0191" w:rsidRPr="00565CF9" w:rsidRDefault="00261520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下面</w:t>
      </w:r>
      <w:r w:rsidRPr="00565CF9">
        <w:rPr>
          <w:rFonts w:ascii="宋体" w:eastAsia="宋体" w:hAnsi="宋体" w:cs="宋体"/>
          <w:bCs/>
          <w:kern w:val="0"/>
          <w:szCs w:val="21"/>
        </w:rPr>
        <w:t>对部分关键函数的实现代码进行分析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，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F0191" w:rsidRPr="00565CF9" w:rsidTr="007F0191">
        <w:tc>
          <w:tcPr>
            <w:tcW w:w="8296" w:type="dxa"/>
          </w:tcPr>
          <w:p w:rsidR="007F0191" w:rsidRPr="00565CF9" w:rsidRDefault="007F019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func (l *kv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) GetBlockByNumber(blockNumber uint64) (*common.Block, error)</w:t>
            </w:r>
          </w:p>
        </w:tc>
      </w:tr>
    </w:tbl>
    <w:p w:rsidR="007F0191" w:rsidRPr="00565CF9" w:rsidRDefault="007F0191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</w:p>
    <w:p w:rsidR="00261520" w:rsidRPr="00565CF9" w:rsidRDefault="00261520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>代码如下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61520" w:rsidRPr="00565CF9" w:rsidTr="00261520">
        <w:tc>
          <w:tcPr>
            <w:tcW w:w="8296" w:type="dxa"/>
          </w:tcPr>
          <w:p w:rsidR="00261520" w:rsidRPr="00565CF9" w:rsidRDefault="00261520" w:rsidP="0026152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func (l *kv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) GetBlockByNumber(blockNumber uint64) (*common.Block, error) {</w:t>
            </w:r>
          </w:p>
          <w:p w:rsidR="00261520" w:rsidRPr="00565CF9" w:rsidRDefault="00261520" w:rsidP="0026152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return l.blockStore.RetrieveBlockByNumber(blockNumber)</w:t>
            </w:r>
          </w:p>
          <w:p w:rsidR="00261520" w:rsidRPr="00565CF9" w:rsidRDefault="00261520" w:rsidP="0026152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  <w:p w:rsidR="00261520" w:rsidRPr="00565CF9" w:rsidRDefault="00261520" w:rsidP="00261520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}</w:t>
            </w:r>
          </w:p>
        </w:tc>
      </w:tr>
    </w:tbl>
    <w:p w:rsidR="00261520" w:rsidRPr="00565CF9" w:rsidRDefault="00261520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lastRenderedPageBreak/>
        <w:t>kv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/>
          <w:bCs/>
          <w:kern w:val="0"/>
          <w:szCs w:val="21"/>
        </w:rPr>
        <w:t>会通过他的成员变量blockStore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来</w:t>
      </w:r>
      <w:r w:rsidRPr="00565CF9">
        <w:rPr>
          <w:rFonts w:ascii="宋体" w:eastAsia="宋体" w:hAnsi="宋体" w:cs="宋体"/>
          <w:bCs/>
          <w:kern w:val="0"/>
          <w:szCs w:val="21"/>
        </w:rPr>
        <w:t>实现功能，</w:t>
      </w:r>
      <w:r w:rsidR="00EE64BA" w:rsidRPr="00565CF9">
        <w:rPr>
          <w:rFonts w:ascii="宋体" w:eastAsia="宋体" w:hAnsi="宋体" w:cs="宋体"/>
          <w:bCs/>
          <w:kern w:val="0"/>
          <w:szCs w:val="21"/>
        </w:rPr>
        <w:t>blockStore</w:t>
      </w:r>
      <w:r w:rsidR="00EE64BA" w:rsidRPr="00565CF9">
        <w:rPr>
          <w:rFonts w:ascii="宋体" w:eastAsia="宋体" w:hAnsi="宋体" w:cs="宋体" w:hint="eastAsia"/>
          <w:bCs/>
          <w:kern w:val="0"/>
          <w:szCs w:val="21"/>
        </w:rPr>
        <w:t>是</w:t>
      </w:r>
      <w:r w:rsidR="00EE64BA" w:rsidRPr="00565CF9">
        <w:rPr>
          <w:rFonts w:ascii="宋体" w:eastAsia="宋体" w:hAnsi="宋体" w:cs="宋体"/>
          <w:bCs/>
          <w:kern w:val="0"/>
          <w:szCs w:val="21"/>
        </w:rPr>
        <w:t>blkstorage.BlockStore</w:t>
      </w:r>
      <w:r w:rsidR="00EE64BA" w:rsidRPr="00565CF9">
        <w:rPr>
          <w:rFonts w:ascii="宋体" w:eastAsia="宋体" w:hAnsi="宋体" w:cs="宋体" w:hint="eastAsia"/>
          <w:bCs/>
          <w:kern w:val="0"/>
          <w:szCs w:val="21"/>
        </w:rPr>
        <w:t>结构体</w:t>
      </w:r>
      <w:r w:rsidR="00EE64BA" w:rsidRPr="00565CF9">
        <w:rPr>
          <w:rFonts w:ascii="宋体" w:eastAsia="宋体" w:hAnsi="宋体" w:cs="宋体"/>
          <w:bCs/>
          <w:kern w:val="0"/>
          <w:szCs w:val="21"/>
        </w:rPr>
        <w:t>，其定义的路径如下</w:t>
      </w:r>
    </w:p>
    <w:p w:rsidR="00261520" w:rsidRPr="00565CF9" w:rsidRDefault="00261520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>路径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:/</w:t>
      </w:r>
      <w:r w:rsidRPr="00565CF9">
        <w:rPr>
          <w:rFonts w:ascii="宋体" w:eastAsia="宋体" w:hAnsi="宋体" w:cs="宋体"/>
          <w:bCs/>
          <w:kern w:val="0"/>
          <w:szCs w:val="21"/>
        </w:rPr>
        <w:t>fabric/common/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/>
          <w:bCs/>
          <w:kern w:val="0"/>
          <w:szCs w:val="21"/>
        </w:rPr>
        <w:t>/blkstorge/fsblkstorage/fs_blockstore.go</w:t>
      </w:r>
    </w:p>
    <w:p w:rsidR="00261520" w:rsidRPr="00565CF9" w:rsidRDefault="00EE64BA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相应</w:t>
      </w:r>
      <w:r w:rsidRPr="00565CF9">
        <w:rPr>
          <w:rFonts w:ascii="宋体" w:eastAsia="宋体" w:hAnsi="宋体" w:cs="宋体"/>
          <w:bCs/>
          <w:kern w:val="0"/>
          <w:szCs w:val="21"/>
        </w:rPr>
        <w:t>的RetrieveBlockByNumb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()方法</w:t>
      </w:r>
      <w:r w:rsidR="00261520" w:rsidRPr="00565CF9">
        <w:rPr>
          <w:rFonts w:ascii="宋体" w:eastAsia="宋体" w:hAnsi="宋体" w:cs="宋体"/>
          <w:bCs/>
          <w:kern w:val="0"/>
          <w:szCs w:val="21"/>
        </w:rPr>
        <w:t>代码如下</w:t>
      </w:r>
      <w:r w:rsidR="00261520" w:rsidRPr="00565CF9">
        <w:rPr>
          <w:rFonts w:ascii="宋体" w:eastAsia="宋体" w:hAnsi="宋体" w:cs="宋体" w:hint="eastAsia"/>
          <w:bCs/>
          <w:kern w:val="0"/>
          <w:szCs w:val="21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61520" w:rsidRPr="00565CF9" w:rsidTr="00261520">
        <w:tc>
          <w:tcPr>
            <w:tcW w:w="8296" w:type="dxa"/>
          </w:tcPr>
          <w:p w:rsidR="00261520" w:rsidRPr="00565CF9" w:rsidRDefault="00261520" w:rsidP="0026152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func (store *fsBlockStore) RetrieveBlockByNumber(blockNum uint64) (*common.Block, error) {</w:t>
            </w:r>
          </w:p>
          <w:p w:rsidR="00261520" w:rsidRPr="00565CF9" w:rsidRDefault="00261520" w:rsidP="0026152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return store.fileMgr.retrieveBlockByNumber(blockNum)</w:t>
            </w:r>
          </w:p>
          <w:p w:rsidR="00261520" w:rsidRPr="00565CF9" w:rsidRDefault="00261520" w:rsidP="00261520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}</w:t>
            </w:r>
          </w:p>
        </w:tc>
      </w:tr>
    </w:tbl>
    <w:p w:rsidR="00261520" w:rsidRPr="00565CF9" w:rsidRDefault="00565CF9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>
        <w:rPr>
          <w:rFonts w:ascii="宋体" w:eastAsia="宋体" w:hAnsi="宋体" w:cs="宋体"/>
          <w:bCs/>
          <w:kern w:val="0"/>
          <w:szCs w:val="21"/>
        </w:rPr>
        <w:tab/>
      </w:r>
      <w:r w:rsidR="00EE64BA" w:rsidRPr="00565CF9">
        <w:rPr>
          <w:rFonts w:ascii="宋体" w:eastAsia="宋体" w:hAnsi="宋体" w:cs="宋体"/>
          <w:bCs/>
          <w:kern w:val="0"/>
          <w:szCs w:val="21"/>
        </w:rPr>
        <w:t>fsBlockStore</w:t>
      </w:r>
      <w:r w:rsidR="00EE64BA" w:rsidRPr="00565CF9">
        <w:rPr>
          <w:rFonts w:ascii="宋体" w:eastAsia="宋体" w:hAnsi="宋体" w:cs="宋体" w:hint="eastAsia"/>
          <w:bCs/>
          <w:kern w:val="0"/>
          <w:szCs w:val="21"/>
        </w:rPr>
        <w:t>是blockStore的</w:t>
      </w:r>
      <w:r w:rsidR="00EE64BA" w:rsidRPr="00565CF9">
        <w:rPr>
          <w:rFonts w:ascii="宋体" w:eastAsia="宋体" w:hAnsi="宋体" w:cs="宋体"/>
          <w:bCs/>
          <w:kern w:val="0"/>
          <w:szCs w:val="21"/>
        </w:rPr>
        <w:t>具体实现结构，他会调用他的成员变量fileMgr</w:t>
      </w:r>
      <w:r w:rsidR="00EE64BA" w:rsidRPr="00565CF9">
        <w:rPr>
          <w:rFonts w:ascii="宋体" w:eastAsia="宋体" w:hAnsi="宋体" w:cs="宋体" w:hint="eastAsia"/>
          <w:bCs/>
          <w:kern w:val="0"/>
          <w:szCs w:val="21"/>
        </w:rPr>
        <w:t>来实现函数</w:t>
      </w:r>
      <w:r w:rsidR="00EE64BA" w:rsidRPr="00565CF9">
        <w:rPr>
          <w:rFonts w:ascii="宋体" w:eastAsia="宋体" w:hAnsi="宋体" w:cs="宋体"/>
          <w:bCs/>
          <w:kern w:val="0"/>
          <w:szCs w:val="21"/>
        </w:rPr>
        <w:t>功能，这个fileMgr</w:t>
      </w:r>
      <w:r w:rsidR="00EE64BA" w:rsidRPr="00565CF9">
        <w:rPr>
          <w:rFonts w:ascii="宋体" w:eastAsia="宋体" w:hAnsi="宋体" w:cs="宋体" w:hint="eastAsia"/>
          <w:bCs/>
          <w:kern w:val="0"/>
          <w:szCs w:val="21"/>
        </w:rPr>
        <w:t>是</w:t>
      </w:r>
      <w:r w:rsidR="00EE64BA" w:rsidRPr="00565CF9">
        <w:rPr>
          <w:rFonts w:ascii="宋体" w:eastAsia="宋体" w:hAnsi="宋体" w:cs="宋体"/>
          <w:bCs/>
          <w:kern w:val="0"/>
          <w:szCs w:val="21"/>
        </w:rPr>
        <w:t>一个blockfileMgr</w:t>
      </w:r>
      <w:r w:rsidR="00EE64BA" w:rsidRPr="00565CF9">
        <w:rPr>
          <w:rFonts w:ascii="宋体" w:eastAsia="宋体" w:hAnsi="宋体" w:cs="宋体" w:hint="eastAsia"/>
          <w:bCs/>
          <w:kern w:val="0"/>
          <w:szCs w:val="21"/>
        </w:rPr>
        <w:t>结构体</w:t>
      </w:r>
      <w:r w:rsidR="00EE64BA" w:rsidRPr="00565CF9">
        <w:rPr>
          <w:rFonts w:ascii="宋体" w:eastAsia="宋体" w:hAnsi="宋体" w:cs="宋体"/>
          <w:bCs/>
          <w:kern w:val="0"/>
          <w:szCs w:val="21"/>
        </w:rPr>
        <w:t>，其定义也在</w:t>
      </w:r>
    </w:p>
    <w:p w:rsidR="00EE64BA" w:rsidRPr="00565CF9" w:rsidRDefault="00EE64BA" w:rsidP="00EE64BA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/</w:t>
      </w:r>
      <w:r w:rsidRPr="00565CF9">
        <w:rPr>
          <w:rFonts w:ascii="宋体" w:eastAsia="宋体" w:hAnsi="宋体" w:cs="宋体"/>
          <w:bCs/>
          <w:kern w:val="0"/>
          <w:szCs w:val="21"/>
        </w:rPr>
        <w:t>fabric/common/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/>
          <w:bCs/>
          <w:kern w:val="0"/>
          <w:szCs w:val="21"/>
        </w:rPr>
        <w:t>/blkstorge/fsblkstorage/</w:t>
      </w:r>
      <w:r w:rsidR="003C7727" w:rsidRPr="00565CF9">
        <w:rPr>
          <w:rFonts w:ascii="宋体" w:eastAsia="宋体" w:hAnsi="宋体" w:cs="宋体"/>
          <w:bCs/>
          <w:kern w:val="0"/>
          <w:szCs w:val="21"/>
        </w:rPr>
        <w:t>blockstore_mgr</w:t>
      </w:r>
      <w:r w:rsidRPr="00565CF9">
        <w:rPr>
          <w:rFonts w:ascii="宋体" w:eastAsia="宋体" w:hAnsi="宋体" w:cs="宋体"/>
          <w:bCs/>
          <w:kern w:val="0"/>
          <w:szCs w:val="21"/>
        </w:rPr>
        <w:t>.go</w:t>
      </w:r>
    </w:p>
    <w:p w:rsidR="00EE64BA" w:rsidRPr="00565CF9" w:rsidRDefault="00EE64BA" w:rsidP="00EE64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>retrieveBlockByNumber(blockNum)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的</w:t>
      </w:r>
      <w:r w:rsidRPr="00565CF9">
        <w:rPr>
          <w:rFonts w:ascii="宋体" w:eastAsia="宋体" w:hAnsi="宋体" w:cs="宋体"/>
          <w:bCs/>
          <w:kern w:val="0"/>
          <w:szCs w:val="21"/>
        </w:rPr>
        <w:t>实现代码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E64BA" w:rsidRPr="00565CF9" w:rsidTr="00EE64BA">
        <w:tc>
          <w:tcPr>
            <w:tcW w:w="8296" w:type="dxa"/>
          </w:tcPr>
          <w:p w:rsidR="00EE64BA" w:rsidRPr="00565CF9" w:rsidRDefault="00EE64BA" w:rsidP="00EE64B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func (mgr *blockfileMgr) retrieveBlockByNumber(blockNum uint64) (*common.Block, error) {</w:t>
            </w:r>
          </w:p>
          <w:p w:rsidR="00EE64BA" w:rsidRPr="00565CF9" w:rsidRDefault="00EE64BA" w:rsidP="00EE64B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logger.Debugf("retrieveBlockByNumber() - blockNum = [%d]", blockNum)</w:t>
            </w:r>
          </w:p>
          <w:p w:rsidR="00EE64BA" w:rsidRPr="00565CF9" w:rsidRDefault="00EE64BA" w:rsidP="00EE64B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// interpret math.MaxUint64 as a request for last block</w:t>
            </w:r>
          </w:p>
          <w:p w:rsidR="00EE64BA" w:rsidRPr="00565CF9" w:rsidRDefault="00EE64BA" w:rsidP="00EE64B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if blockNum == math.MaxUint64 {</w:t>
            </w:r>
          </w:p>
          <w:p w:rsidR="00EE64BA" w:rsidRPr="00565CF9" w:rsidRDefault="00EE64BA" w:rsidP="00EE64B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    blockNum = mgr.getBlockchainInfo().Height - 1</w:t>
            </w:r>
          </w:p>
          <w:p w:rsidR="00EE64BA" w:rsidRPr="00565CF9" w:rsidRDefault="00EE64BA" w:rsidP="00EE64B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}</w:t>
            </w:r>
          </w:p>
          <w:p w:rsidR="00EE64BA" w:rsidRPr="00565CF9" w:rsidRDefault="00EE64BA" w:rsidP="00EE64B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loc, err := mgr.index.getBlockLocByBlockNum(blockNum)</w:t>
            </w:r>
          </w:p>
          <w:p w:rsidR="00EE64BA" w:rsidRPr="00565CF9" w:rsidRDefault="00EE64BA" w:rsidP="00EE64B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if err != nil {</w:t>
            </w:r>
          </w:p>
          <w:p w:rsidR="00EE64BA" w:rsidRPr="00565CF9" w:rsidRDefault="00EE64BA" w:rsidP="00EE64B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    return nil, err</w:t>
            </w:r>
          </w:p>
          <w:p w:rsidR="00EE64BA" w:rsidRPr="00565CF9" w:rsidRDefault="00EE64BA" w:rsidP="00EE64B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}</w:t>
            </w:r>
          </w:p>
          <w:p w:rsidR="00EE64BA" w:rsidRPr="00565CF9" w:rsidRDefault="00EE64BA" w:rsidP="00EE64B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return mgr.fetchBlock(loc)</w:t>
            </w:r>
          </w:p>
          <w:p w:rsidR="00EE64BA" w:rsidRPr="00565CF9" w:rsidRDefault="00EE64BA" w:rsidP="00EE64BA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}</w:t>
            </w:r>
          </w:p>
        </w:tc>
      </w:tr>
    </w:tbl>
    <w:p w:rsidR="00EE64BA" w:rsidRPr="00565CF9" w:rsidRDefault="00EE64BA" w:rsidP="00EE64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如果</w:t>
      </w:r>
      <w:r w:rsidRPr="00565CF9">
        <w:rPr>
          <w:rFonts w:ascii="宋体" w:eastAsia="宋体" w:hAnsi="宋体" w:cs="宋体"/>
          <w:bCs/>
          <w:kern w:val="0"/>
          <w:szCs w:val="21"/>
        </w:rPr>
        <w:t>当前输入的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block</w:t>
      </w:r>
      <w:r w:rsidRPr="00565CF9">
        <w:rPr>
          <w:rFonts w:ascii="宋体" w:eastAsia="宋体" w:hAnsi="宋体" w:cs="宋体"/>
          <w:bCs/>
          <w:kern w:val="0"/>
          <w:szCs w:val="21"/>
        </w:rPr>
        <w:t>Number是math.MaxUint64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则</w:t>
      </w:r>
      <w:r w:rsidRPr="00565CF9">
        <w:rPr>
          <w:rFonts w:ascii="宋体" w:eastAsia="宋体" w:hAnsi="宋体" w:cs="宋体"/>
          <w:bCs/>
          <w:kern w:val="0"/>
          <w:szCs w:val="21"/>
        </w:rPr>
        <w:t>返回最后一个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block，</w:t>
      </w:r>
      <w:r w:rsidRPr="00565CF9">
        <w:rPr>
          <w:rFonts w:ascii="宋体" w:eastAsia="宋体" w:hAnsi="宋体" w:cs="宋体"/>
          <w:bCs/>
          <w:kern w:val="0"/>
          <w:szCs w:val="21"/>
        </w:rPr>
        <w:t xml:space="preserve"> mgr.index.getBlockLocByBlockNum(blockNum)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返回blockN</w:t>
      </w:r>
      <w:r w:rsidRPr="00565CF9">
        <w:rPr>
          <w:rFonts w:ascii="宋体" w:eastAsia="宋体" w:hAnsi="宋体" w:cs="宋体"/>
          <w:bCs/>
          <w:kern w:val="0"/>
          <w:szCs w:val="21"/>
        </w:rPr>
        <w:t>umber对应的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block存储</w:t>
      </w:r>
      <w:r w:rsidR="00FF23F8" w:rsidRPr="00565CF9">
        <w:rPr>
          <w:rFonts w:ascii="宋体" w:eastAsia="宋体" w:hAnsi="宋体" w:cs="宋体" w:hint="eastAsia"/>
          <w:bCs/>
          <w:kern w:val="0"/>
          <w:szCs w:val="21"/>
        </w:rPr>
        <w:t>位置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。</w:t>
      </w:r>
      <w:r w:rsidR="00FF23F8" w:rsidRPr="00565CF9">
        <w:rPr>
          <w:rFonts w:ascii="宋体" w:eastAsia="宋体" w:hAnsi="宋体" w:cs="宋体" w:hint="eastAsia"/>
          <w:bCs/>
          <w:kern w:val="0"/>
          <w:szCs w:val="21"/>
        </w:rPr>
        <w:t>返回</w:t>
      </w:r>
      <w:r w:rsidR="00FF23F8" w:rsidRPr="00565CF9">
        <w:rPr>
          <w:rFonts w:ascii="宋体" w:eastAsia="宋体" w:hAnsi="宋体" w:cs="宋体"/>
          <w:bCs/>
          <w:kern w:val="0"/>
          <w:szCs w:val="21"/>
        </w:rPr>
        <w:t>值是一个fileLocPointer</w:t>
      </w:r>
      <w:r w:rsidR="00FF23F8" w:rsidRPr="00565CF9">
        <w:rPr>
          <w:rFonts w:ascii="宋体" w:eastAsia="宋体" w:hAnsi="宋体" w:cs="宋体" w:hint="eastAsia"/>
          <w:bCs/>
          <w:kern w:val="0"/>
          <w:szCs w:val="21"/>
        </w:rPr>
        <w:t>的文件指针。</w:t>
      </w:r>
    </w:p>
    <w:p w:rsidR="00FF23F8" w:rsidRPr="00565CF9" w:rsidRDefault="00FF23F8" w:rsidP="00EE64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>mgr.fetchBlock(loc)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根据</w:t>
      </w:r>
      <w:r w:rsidRPr="00565CF9">
        <w:rPr>
          <w:rFonts w:ascii="宋体" w:eastAsia="宋体" w:hAnsi="宋体" w:cs="宋体"/>
          <w:bCs/>
          <w:kern w:val="0"/>
          <w:szCs w:val="21"/>
        </w:rPr>
        <w:t>存储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位置</w:t>
      </w:r>
      <w:r w:rsidRPr="00565CF9">
        <w:rPr>
          <w:rFonts w:ascii="宋体" w:eastAsia="宋体" w:hAnsi="宋体" w:cs="宋体"/>
          <w:bCs/>
          <w:kern w:val="0"/>
          <w:szCs w:val="21"/>
        </w:rPr>
        <w:t>返回block</w:t>
      </w:r>
    </w:p>
    <w:p w:rsidR="00261520" w:rsidRPr="00565CF9" w:rsidRDefault="00261520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</w:p>
    <w:p w:rsidR="00C14A84" w:rsidRPr="00565CF9" w:rsidRDefault="00C14A84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</w:p>
    <w:p w:rsidR="007F0191" w:rsidRPr="00565CF9" w:rsidRDefault="007F0191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br w:type="page"/>
      </w:r>
    </w:p>
    <w:p w:rsidR="000E54BE" w:rsidRDefault="000E54BE" w:rsidP="002D6F27">
      <w:pPr>
        <w:rPr>
          <w:rFonts w:ascii="宋体" w:eastAsia="宋体" w:hAnsi="宋体" w:cs="宋体"/>
          <w:kern w:val="0"/>
          <w:sz w:val="24"/>
          <w:szCs w:val="24"/>
        </w:rPr>
      </w:pPr>
    </w:p>
    <w:p w:rsidR="004A7E03" w:rsidRDefault="00565CF9" w:rsidP="002D6F27">
      <w:pPr>
        <w:pStyle w:val="3"/>
      </w:pPr>
      <w:r>
        <w:rPr>
          <w:rFonts w:hint="eastAsia"/>
        </w:rPr>
        <w:t>Peer</w:t>
      </w:r>
      <w:r w:rsidR="004A7E03">
        <w:rPr>
          <w:rFonts w:hint="eastAsia"/>
        </w:rPr>
        <w:t>节点</w:t>
      </w:r>
      <w:r w:rsidR="004A7E03" w:rsidRPr="004A7E03">
        <w:t>Validated</w:t>
      </w:r>
      <w:r>
        <w:t>Ledger</w:t>
      </w:r>
      <w:r w:rsidR="004A7E03">
        <w:rPr>
          <w:rFonts w:hint="eastAsia"/>
        </w:rPr>
        <w:t>代码</w:t>
      </w:r>
      <w:r w:rsidR="004A7E03">
        <w:t>分析</w:t>
      </w:r>
    </w:p>
    <w:p w:rsidR="00C14A84" w:rsidRPr="00C14A84" w:rsidRDefault="00C14A84" w:rsidP="00C14A84"/>
    <w:p w:rsidR="004A7E03" w:rsidRDefault="00565CF9" w:rsidP="002D6F27">
      <w:pPr>
        <w:pStyle w:val="4"/>
      </w:pPr>
      <w:r>
        <w:rPr>
          <w:rFonts w:hint="eastAsia"/>
        </w:rPr>
        <w:t>Peer</w:t>
      </w:r>
      <w:r w:rsidR="004A7E03">
        <w:rPr>
          <w:rFonts w:hint="eastAsia"/>
        </w:rPr>
        <w:t>节点</w:t>
      </w:r>
      <w:r w:rsidR="004A7E03" w:rsidRPr="004A7E03">
        <w:t>Validated</w:t>
      </w:r>
      <w:r>
        <w:t>Ledger</w:t>
      </w:r>
      <w:r w:rsidR="002D6F27">
        <w:rPr>
          <w:rFonts w:hint="eastAsia"/>
        </w:rPr>
        <w:t>代码</w:t>
      </w:r>
      <w:r w:rsidR="002D6F27">
        <w:t>接口</w:t>
      </w:r>
    </w:p>
    <w:p w:rsidR="00C14A84" w:rsidRPr="00C14A84" w:rsidRDefault="00C14A84" w:rsidP="00C14A84"/>
    <w:p w:rsidR="004A7E03" w:rsidRDefault="004A7E03" w:rsidP="002D6F27">
      <w:r>
        <w:object w:dxaOrig="5698" w:dyaOrig="1918">
          <v:shape id="_x0000_i1026" type="#_x0000_t75" style="width:285pt;height:95.5pt" o:ole="">
            <v:imagedata r:id="rId10" o:title=""/>
          </v:shape>
          <o:OLEObject Type="Embed" ProgID="Visio.Drawing.11" ShapeID="_x0000_i1026" DrawAspect="Content" ObjectID="_1562501506" r:id="rId11"/>
        </w:object>
      </w:r>
    </w:p>
    <w:p w:rsidR="00C14A84" w:rsidRDefault="001E640E" w:rsidP="00C14A84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 w:rsidR="00C14A84" w:rsidRPr="005B1957">
        <w:t xml:space="preserve"> </w:t>
      </w:r>
      <w:r w:rsidR="00565CF9">
        <w:t>Peer</w:t>
      </w:r>
      <w:r w:rsidR="00C14A84" w:rsidRPr="005B1957">
        <w:rPr>
          <w:rFonts w:hint="eastAsia"/>
        </w:rPr>
        <w:t>节点</w:t>
      </w:r>
      <w:r w:rsidR="00C14A84" w:rsidRPr="00C14A84">
        <w:t>Validated</w:t>
      </w:r>
      <w:r w:rsidR="00565CF9">
        <w:t>Ledger</w:t>
      </w:r>
      <w:r w:rsidR="00C14A84" w:rsidRPr="005B1957">
        <w:rPr>
          <w:rFonts w:hint="eastAsia"/>
        </w:rPr>
        <w:t>代码</w:t>
      </w:r>
      <w:r w:rsidR="00C14A84" w:rsidRPr="005B1957">
        <w:t>示意图</w:t>
      </w:r>
    </w:p>
    <w:p w:rsidR="001E640E" w:rsidRPr="004A7E03" w:rsidRDefault="001E640E" w:rsidP="001E640E">
      <w:pPr>
        <w:pStyle w:val="a6"/>
        <w:jc w:val="center"/>
      </w:pPr>
    </w:p>
    <w:p w:rsidR="004A7E03" w:rsidRPr="00565CF9" w:rsidRDefault="002D6F27" w:rsidP="002D6F2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ab/>
      </w:r>
      <w:r w:rsidR="004A7E03" w:rsidRPr="00565CF9">
        <w:rPr>
          <w:rFonts w:ascii="宋体" w:eastAsia="宋体" w:hAnsi="宋体" w:cs="宋体" w:hint="eastAsia"/>
          <w:bCs/>
          <w:kern w:val="0"/>
          <w:szCs w:val="21"/>
        </w:rPr>
        <w:t>上图</w:t>
      </w:r>
      <w:r w:rsidR="004A7E03" w:rsidRPr="00565CF9">
        <w:rPr>
          <w:rFonts w:ascii="宋体" w:eastAsia="宋体" w:hAnsi="宋体" w:cs="宋体"/>
          <w:bCs/>
          <w:kern w:val="0"/>
          <w:szCs w:val="21"/>
        </w:rPr>
        <w:t>是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Peer</w:t>
      </w:r>
      <w:r w:rsidR="004A7E03" w:rsidRPr="00565CF9">
        <w:rPr>
          <w:rFonts w:ascii="宋体" w:eastAsia="宋体" w:hAnsi="宋体" w:cs="宋体" w:hint="eastAsia"/>
          <w:bCs/>
          <w:kern w:val="0"/>
          <w:szCs w:val="21"/>
        </w:rPr>
        <w:t>节点</w:t>
      </w:r>
      <w:r w:rsidR="004A7E03" w:rsidRPr="00565CF9">
        <w:rPr>
          <w:rFonts w:ascii="宋体" w:eastAsia="宋体" w:hAnsi="宋体" w:cs="宋体"/>
          <w:bCs/>
          <w:kern w:val="0"/>
          <w:szCs w:val="21"/>
        </w:rPr>
        <w:t>Validated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="004A7E03" w:rsidRPr="00565CF9">
        <w:rPr>
          <w:rFonts w:ascii="宋体" w:eastAsia="宋体" w:hAnsi="宋体" w:cs="宋体"/>
          <w:bCs/>
          <w:kern w:val="0"/>
          <w:szCs w:val="21"/>
        </w:rPr>
        <w:t>的示意图，</w:t>
      </w:r>
      <w:r w:rsidR="004A7E03" w:rsidRPr="00565CF9">
        <w:rPr>
          <w:rFonts w:ascii="宋体" w:eastAsia="宋体" w:hAnsi="宋体" w:cs="宋体" w:hint="eastAsia"/>
          <w:bCs/>
          <w:kern w:val="0"/>
          <w:szCs w:val="21"/>
        </w:rPr>
        <w:t>它的</w:t>
      </w:r>
      <w:r w:rsidR="004A7E03" w:rsidRPr="00565CF9">
        <w:rPr>
          <w:rFonts w:ascii="宋体" w:eastAsia="宋体" w:hAnsi="宋体" w:cs="宋体"/>
          <w:bCs/>
          <w:kern w:val="0"/>
          <w:szCs w:val="21"/>
        </w:rPr>
        <w:t>实现比较简单，由一个common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="004A7E03" w:rsidRPr="00565CF9">
        <w:rPr>
          <w:rFonts w:ascii="宋体" w:eastAsia="宋体" w:hAnsi="宋体" w:cs="宋体"/>
          <w:bCs/>
          <w:kern w:val="0"/>
          <w:szCs w:val="21"/>
        </w:rPr>
        <w:t>.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="004A7E03" w:rsidRPr="00565CF9">
        <w:rPr>
          <w:rFonts w:ascii="宋体" w:eastAsia="宋体" w:hAnsi="宋体" w:cs="宋体" w:hint="eastAsia"/>
          <w:bCs/>
          <w:kern w:val="0"/>
          <w:szCs w:val="21"/>
        </w:rPr>
        <w:t>组成</w:t>
      </w:r>
    </w:p>
    <w:p w:rsidR="004A7E03" w:rsidRPr="00565CF9" w:rsidRDefault="004A7E03" w:rsidP="002D6F27">
      <w:pPr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ab/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代码</w:t>
      </w:r>
      <w:r w:rsidRPr="00565CF9">
        <w:rPr>
          <w:rFonts w:ascii="宋体" w:eastAsia="宋体" w:hAnsi="宋体" w:cs="宋体"/>
          <w:bCs/>
          <w:kern w:val="0"/>
          <w:szCs w:val="21"/>
        </w:rPr>
        <w:t>位置在Fabric/Core/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/>
          <w:bCs/>
          <w:kern w:val="0"/>
          <w:szCs w:val="21"/>
        </w:rPr>
        <w:t>/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/>
          <w:bCs/>
          <w:kern w:val="0"/>
          <w:szCs w:val="21"/>
        </w:rPr>
        <w:t>_interface.go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。他</w:t>
      </w:r>
      <w:r w:rsidRPr="00565CF9">
        <w:rPr>
          <w:rFonts w:ascii="宋体" w:eastAsia="宋体" w:hAnsi="宋体" w:cs="宋体"/>
          <w:bCs/>
          <w:kern w:val="0"/>
          <w:szCs w:val="21"/>
        </w:rPr>
        <w:t>为外界提供了一系列的接口定义，代码如下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D6F27" w:rsidRPr="00565CF9" w:rsidTr="00C14A84">
        <w:tc>
          <w:tcPr>
            <w:tcW w:w="8296" w:type="dxa"/>
            <w:shd w:val="clear" w:color="auto" w:fill="BFBFBF" w:themeFill="background1" w:themeFillShade="BF"/>
          </w:tcPr>
          <w:p w:rsidR="002D6F27" w:rsidRPr="00565CF9" w:rsidRDefault="002D6F27" w:rsidP="00C14A8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i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nterface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定义</w:t>
            </w:r>
          </w:p>
        </w:tc>
      </w:tr>
      <w:tr w:rsidR="002D6F27" w:rsidRPr="00565CF9" w:rsidTr="00C14A84">
        <w:tc>
          <w:tcPr>
            <w:tcW w:w="8296" w:type="dxa"/>
          </w:tcPr>
          <w:p w:rsidR="002D6F27" w:rsidRPr="00565CF9" w:rsidRDefault="002D6F27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type Validated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 xml:space="preserve"> interface {</w:t>
            </w:r>
          </w:p>
          <w:p w:rsidR="002D6F27" w:rsidRPr="00565CF9" w:rsidRDefault="002D6F27" w:rsidP="002D6F27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common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.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</w:p>
          <w:p w:rsidR="002D6F27" w:rsidRPr="00565CF9" w:rsidRDefault="002D6F27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}</w:t>
            </w:r>
          </w:p>
        </w:tc>
      </w:tr>
    </w:tbl>
    <w:p w:rsidR="002D6F27" w:rsidRPr="00565CF9" w:rsidRDefault="002D6F27" w:rsidP="002D6F27">
      <w:pPr>
        <w:rPr>
          <w:rFonts w:ascii="宋体" w:eastAsia="宋体" w:hAnsi="宋体" w:cs="宋体"/>
          <w:bCs/>
          <w:kern w:val="0"/>
          <w:szCs w:val="21"/>
        </w:rPr>
      </w:pPr>
    </w:p>
    <w:tbl>
      <w:tblPr>
        <w:tblStyle w:val="a7"/>
        <w:tblW w:w="0" w:type="auto"/>
        <w:tblInd w:w="-5" w:type="dxa"/>
        <w:tblLook w:val="04A0" w:firstRow="1" w:lastRow="0" w:firstColumn="1" w:lastColumn="0" w:noHBand="0" w:noVBand="1"/>
      </w:tblPr>
      <w:tblGrid>
        <w:gridCol w:w="3848"/>
        <w:gridCol w:w="4453"/>
      </w:tblGrid>
      <w:tr w:rsidR="002D6F27" w:rsidRPr="00565CF9" w:rsidTr="002D6F27">
        <w:tc>
          <w:tcPr>
            <w:tcW w:w="4140" w:type="dxa"/>
            <w:shd w:val="clear" w:color="auto" w:fill="BFBFBF" w:themeFill="background1" w:themeFillShade="BF"/>
          </w:tcPr>
          <w:p w:rsidR="002D6F27" w:rsidRPr="00565CF9" w:rsidRDefault="002D6F27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接口定义</w:t>
            </w:r>
          </w:p>
        </w:tc>
        <w:tc>
          <w:tcPr>
            <w:tcW w:w="4161" w:type="dxa"/>
            <w:shd w:val="clear" w:color="auto" w:fill="BFBFBF" w:themeFill="background1" w:themeFillShade="BF"/>
          </w:tcPr>
          <w:p w:rsidR="002D6F27" w:rsidRPr="00565CF9" w:rsidRDefault="002D6F27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功能描述</w:t>
            </w:r>
          </w:p>
        </w:tc>
      </w:tr>
      <w:tr w:rsidR="004A7E03" w:rsidRPr="00565CF9" w:rsidTr="002D6F27">
        <w:tc>
          <w:tcPr>
            <w:tcW w:w="4140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common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.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</w:p>
        </w:tc>
        <w:tc>
          <w:tcPr>
            <w:tcW w:w="4161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这个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结构体是Validated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，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Peer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 xml:space="preserve">  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Ord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er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 xml:space="preserve"> 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共有的interface，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其中定义了一系列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对所有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种类的</w:t>
            </w:r>
            <w:r w:rsidR="00565CF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都适用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的方法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，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其实现代码在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:</w:t>
            </w:r>
          </w:p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Fabric/Common/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/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_interface.go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。</w:t>
            </w:r>
          </w:p>
        </w:tc>
      </w:tr>
      <w:tr w:rsidR="004A7E03" w:rsidRPr="00565CF9" w:rsidTr="002D6F27">
        <w:tc>
          <w:tcPr>
            <w:tcW w:w="4140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4A7E03" w:rsidRPr="00565CF9" w:rsidTr="002D6F27">
        <w:tc>
          <w:tcPr>
            <w:tcW w:w="4140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下面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对common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.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结构体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提供的方法进行描述</w:t>
            </w:r>
          </w:p>
        </w:tc>
        <w:tc>
          <w:tcPr>
            <w:tcW w:w="4161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4A7E03" w:rsidRPr="00565CF9" w:rsidTr="002D6F27">
        <w:tc>
          <w:tcPr>
            <w:tcW w:w="4140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GetBlockchainInfo() (*common.BlockchainInfo, error)</w:t>
            </w:r>
          </w:p>
        </w:tc>
        <w:tc>
          <w:tcPr>
            <w:tcW w:w="4161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返回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的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当前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区块链的基本信息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。</w:t>
            </w:r>
          </w:p>
        </w:tc>
      </w:tr>
      <w:tr w:rsidR="004A7E03" w:rsidRPr="00565CF9" w:rsidTr="002D6F27">
        <w:tc>
          <w:tcPr>
            <w:tcW w:w="4140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4A7E03" w:rsidRPr="00565CF9" w:rsidTr="002D6F27">
        <w:tc>
          <w:tcPr>
            <w:tcW w:w="4140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GetBlockByNumber(blockNumber uint64) (*common.Block, error)</w:t>
            </w:r>
          </w:p>
        </w:tc>
        <w:tc>
          <w:tcPr>
            <w:tcW w:w="4161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根据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区块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号（其实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也就是区块所在的高度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）返回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指定区块</w:t>
            </w:r>
          </w:p>
        </w:tc>
      </w:tr>
      <w:tr w:rsidR="004A7E03" w:rsidRPr="00565CF9" w:rsidTr="002D6F27">
        <w:tc>
          <w:tcPr>
            <w:tcW w:w="4140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4A7E03" w:rsidRPr="00565CF9" w:rsidTr="002D6F27">
        <w:tc>
          <w:tcPr>
            <w:tcW w:w="4140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GetBlocksIterator(startBlockNumber uint64) (ResultsIterator, error)</w:t>
            </w:r>
          </w:p>
        </w:tc>
        <w:tc>
          <w:tcPr>
            <w:tcW w:w="4161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根据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区块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号（其实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也就是区块所在的高度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）返回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指定区块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的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迭代器（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可以看做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指针）</w:t>
            </w:r>
          </w:p>
        </w:tc>
      </w:tr>
      <w:tr w:rsidR="004A7E03" w:rsidRPr="00565CF9" w:rsidTr="002D6F27">
        <w:tc>
          <w:tcPr>
            <w:tcW w:w="4140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4A7E03" w:rsidRPr="00565CF9" w:rsidTr="002D6F27">
        <w:tc>
          <w:tcPr>
            <w:tcW w:w="4140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Close()</w:t>
            </w:r>
          </w:p>
        </w:tc>
        <w:tc>
          <w:tcPr>
            <w:tcW w:w="4161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关闭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当前</w:t>
            </w:r>
            <w:r w:rsidR="00565CF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句柄</w:t>
            </w:r>
          </w:p>
        </w:tc>
      </w:tr>
      <w:tr w:rsidR="004A7E03" w:rsidRPr="00565CF9" w:rsidTr="002D6F27">
        <w:tc>
          <w:tcPr>
            <w:tcW w:w="4140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4A7E03" w:rsidRPr="00565CF9" w:rsidTr="002D6F27">
        <w:tc>
          <w:tcPr>
            <w:tcW w:w="4140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Commit(block *common.Block)</w:t>
            </w:r>
          </w:p>
        </w:tc>
        <w:tc>
          <w:tcPr>
            <w:tcW w:w="4161" w:type="dxa"/>
          </w:tcPr>
          <w:p w:rsidR="004A7E03" w:rsidRPr="00565CF9" w:rsidRDefault="004A7E03" w:rsidP="002D6F27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将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新的区块加入区块链中</w:t>
            </w:r>
          </w:p>
        </w:tc>
      </w:tr>
    </w:tbl>
    <w:p w:rsidR="004A7E03" w:rsidRPr="00565CF9" w:rsidRDefault="004A7E03" w:rsidP="007F0191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</w:p>
    <w:p w:rsidR="004A7E03" w:rsidRPr="00565CF9" w:rsidRDefault="00565CF9" w:rsidP="00565CF9">
      <w:pPr>
        <w:pStyle w:val="3"/>
      </w:pPr>
      <w:r w:rsidRPr="00565CF9">
        <w:rPr>
          <w:rFonts w:hint="eastAsia"/>
        </w:rPr>
        <w:t>Peer</w:t>
      </w:r>
      <w:r w:rsidR="002D6F27" w:rsidRPr="00565CF9">
        <w:t>节点</w:t>
      </w:r>
      <w:r w:rsidR="002D6F27" w:rsidRPr="00565CF9">
        <w:t>Validated</w:t>
      </w:r>
      <w:r w:rsidRPr="00565CF9">
        <w:t>Ledger</w:t>
      </w:r>
      <w:r w:rsidR="002D6F27" w:rsidRPr="00565CF9">
        <w:rPr>
          <w:rFonts w:hint="eastAsia"/>
        </w:rPr>
        <w:t>接口实现</w:t>
      </w:r>
      <w:r w:rsidR="002D6F27" w:rsidRPr="00565CF9">
        <w:rPr>
          <w:rFonts w:hint="eastAsia"/>
        </w:rPr>
        <w:t xml:space="preserve"> </w:t>
      </w:r>
    </w:p>
    <w:p w:rsidR="007F0191" w:rsidRPr="00565CF9" w:rsidRDefault="002D6F27" w:rsidP="002D6F27">
      <w:pPr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>Validated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的</w:t>
      </w:r>
      <w:r w:rsidRPr="00565CF9">
        <w:rPr>
          <w:rFonts w:ascii="宋体" w:eastAsia="宋体" w:hAnsi="宋体" w:cs="宋体"/>
          <w:bCs/>
          <w:kern w:val="0"/>
          <w:szCs w:val="21"/>
        </w:rPr>
        <w:t>接口实现与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Peer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相同</w:t>
      </w:r>
      <w:r w:rsidRPr="00565CF9">
        <w:rPr>
          <w:rFonts w:ascii="宋体" w:eastAsia="宋体" w:hAnsi="宋体" w:cs="宋体"/>
          <w:bCs/>
          <w:kern w:val="0"/>
          <w:szCs w:val="21"/>
        </w:rPr>
        <w:t>，唯一的区别在于Validated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中</w:t>
      </w:r>
      <w:r w:rsidRPr="00565CF9">
        <w:rPr>
          <w:rFonts w:ascii="宋体" w:eastAsia="宋体" w:hAnsi="宋体" w:cs="宋体"/>
          <w:bCs/>
          <w:kern w:val="0"/>
          <w:szCs w:val="21"/>
        </w:rPr>
        <w:t>删除了不合法的交易信息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。</w:t>
      </w:r>
    </w:p>
    <w:p w:rsidR="007F0191" w:rsidRPr="00565CF9" w:rsidRDefault="007F0191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br w:type="page"/>
      </w:r>
    </w:p>
    <w:p w:rsidR="002D6F27" w:rsidRPr="002D6F27" w:rsidRDefault="002D6F27" w:rsidP="002D6F27"/>
    <w:p w:rsidR="004A7E03" w:rsidRDefault="004A7E03" w:rsidP="002D6F27">
      <w:pPr>
        <w:pStyle w:val="3"/>
      </w:pPr>
      <w:r w:rsidRPr="004A7E03">
        <w:rPr>
          <w:rFonts w:hint="eastAsia"/>
        </w:rPr>
        <w:t>与</w:t>
      </w:r>
      <w:r w:rsidR="00565CF9">
        <w:rPr>
          <w:rFonts w:hint="eastAsia"/>
        </w:rPr>
        <w:t>Peer</w:t>
      </w:r>
      <w:r w:rsidR="002D6F27">
        <w:rPr>
          <w:rFonts w:hint="eastAsia"/>
        </w:rPr>
        <w:t>节点</w:t>
      </w:r>
      <w:r w:rsidR="00565CF9">
        <w:t>Ledger</w:t>
      </w:r>
      <w:r w:rsidRPr="004A7E03">
        <w:rPr>
          <w:rFonts w:hint="eastAsia"/>
        </w:rPr>
        <w:t>相关</w:t>
      </w:r>
      <w:r w:rsidRPr="004A7E03">
        <w:t>的数据</w:t>
      </w:r>
      <w:r w:rsidRPr="004A7E03">
        <w:rPr>
          <w:rFonts w:hint="eastAsia"/>
        </w:rPr>
        <w:t>结构</w:t>
      </w:r>
    </w:p>
    <w:p w:rsidR="002D6F27" w:rsidRDefault="002D6F27" w:rsidP="002D6F27"/>
    <w:p w:rsidR="002D6F27" w:rsidRDefault="00565CF9" w:rsidP="002D6F27">
      <w:pPr>
        <w:pStyle w:val="2"/>
      </w:pPr>
      <w:r>
        <w:rPr>
          <w:rFonts w:hint="eastAsia"/>
        </w:rPr>
        <w:t>Order</w:t>
      </w:r>
      <w:r w:rsidR="002D6F27">
        <w:rPr>
          <w:rFonts w:hint="eastAsia"/>
        </w:rPr>
        <w:t>节点</w:t>
      </w:r>
      <w:r>
        <w:rPr>
          <w:rFonts w:hint="eastAsia"/>
        </w:rPr>
        <w:t>Ledger</w:t>
      </w:r>
      <w:r w:rsidR="00C14A84">
        <w:rPr>
          <w:rFonts w:hint="eastAsia"/>
        </w:rPr>
        <w:t>结构</w:t>
      </w:r>
      <w:r w:rsidR="002D6F27">
        <w:rPr>
          <w:rFonts w:hint="eastAsia"/>
        </w:rPr>
        <w:t>分析</w:t>
      </w:r>
    </w:p>
    <w:p w:rsidR="001E640E" w:rsidRDefault="001E640E" w:rsidP="001E640E">
      <w:r>
        <w:object w:dxaOrig="11828" w:dyaOrig="10743">
          <v:shape id="_x0000_i1027" type="#_x0000_t75" style="width:415pt;height:377pt" o:ole="">
            <v:imagedata r:id="rId12" o:title=""/>
          </v:shape>
          <o:OLEObject Type="Embed" ProgID="Visio.Drawing.11" ShapeID="_x0000_i1027" DrawAspect="Content" ObjectID="_1562501507" r:id="rId13"/>
        </w:object>
      </w:r>
    </w:p>
    <w:p w:rsidR="00C14A84" w:rsidRPr="00565CF9" w:rsidRDefault="00C14A84" w:rsidP="00C14A84">
      <w:pPr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上图</w:t>
      </w:r>
      <w:r w:rsidRPr="00565CF9">
        <w:rPr>
          <w:rFonts w:ascii="宋体" w:eastAsia="宋体" w:hAnsi="宋体" w:cs="宋体"/>
          <w:bCs/>
          <w:kern w:val="0"/>
          <w:szCs w:val="21"/>
        </w:rPr>
        <w:t>是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Ord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节点</w:t>
      </w:r>
      <w:r w:rsidRPr="00565CF9">
        <w:rPr>
          <w:rFonts w:ascii="宋体" w:eastAsia="宋体" w:hAnsi="宋体" w:cs="宋体"/>
          <w:bCs/>
          <w:kern w:val="0"/>
          <w:szCs w:val="21"/>
        </w:rPr>
        <w:t>账本结构的示意图，其中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</w:t>
      </w:r>
    </w:p>
    <w:p w:rsidR="00C14A84" w:rsidRPr="00565CF9" w:rsidRDefault="00C14A84" w:rsidP="00C14A84">
      <w:pPr>
        <w:pStyle w:val="a5"/>
        <w:numPr>
          <w:ilvl w:val="0"/>
          <w:numId w:val="5"/>
        </w:numPr>
        <w:ind w:firstLineChars="0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>区块链结构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不可</w:t>
      </w:r>
      <w:r w:rsidRPr="00565CF9">
        <w:rPr>
          <w:rFonts w:ascii="宋体" w:eastAsia="宋体" w:hAnsi="宋体" w:cs="宋体"/>
          <w:bCs/>
          <w:kern w:val="0"/>
          <w:szCs w:val="21"/>
        </w:rPr>
        <w:t>篡改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 xml:space="preserve"> 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Order</w:t>
      </w:r>
      <w:r w:rsidRPr="00565CF9">
        <w:rPr>
          <w:rFonts w:ascii="宋体" w:eastAsia="宋体" w:hAnsi="宋体" w:cs="宋体"/>
          <w:bCs/>
          <w:kern w:val="0"/>
          <w:szCs w:val="21"/>
        </w:rPr>
        <w:t>节点的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结构体</w:t>
      </w:r>
      <w:r w:rsidRPr="00565CF9">
        <w:rPr>
          <w:rFonts w:ascii="宋体" w:eastAsia="宋体" w:hAnsi="宋体" w:cs="宋体"/>
          <w:bCs/>
          <w:kern w:val="0"/>
          <w:szCs w:val="21"/>
        </w:rPr>
        <w:t>有三种实现方式，分别是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File类型</w:t>
      </w:r>
      <w:r w:rsidRPr="00565CF9">
        <w:rPr>
          <w:rFonts w:ascii="宋体" w:eastAsia="宋体" w:hAnsi="宋体" w:cs="宋体"/>
          <w:bCs/>
          <w:kern w:val="0"/>
          <w:szCs w:val="21"/>
        </w:rPr>
        <w:t>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JSON类型</w:t>
      </w:r>
      <w:r w:rsidRPr="00565CF9">
        <w:rPr>
          <w:rFonts w:ascii="宋体" w:eastAsia="宋体" w:hAnsi="宋体" w:cs="宋体"/>
          <w:bCs/>
          <w:kern w:val="0"/>
          <w:szCs w:val="21"/>
        </w:rPr>
        <w:t>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RAM类型。</w:t>
      </w:r>
      <w:r w:rsidRPr="00565CF9">
        <w:rPr>
          <w:rFonts w:ascii="宋体" w:eastAsia="宋体" w:hAnsi="宋体" w:cs="宋体"/>
          <w:bCs/>
          <w:kern w:val="0"/>
          <w:szCs w:val="21"/>
        </w:rPr>
        <w:t>其中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File类型</w:t>
      </w:r>
      <w:r w:rsidRPr="00565CF9">
        <w:rPr>
          <w:rFonts w:ascii="宋体" w:eastAsia="宋体" w:hAnsi="宋体" w:cs="宋体"/>
          <w:bCs/>
          <w:kern w:val="0"/>
          <w:szCs w:val="21"/>
        </w:rPr>
        <w:t>的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为IBM提供</w:t>
      </w:r>
      <w:r w:rsidRPr="00565CF9">
        <w:rPr>
          <w:rFonts w:ascii="宋体" w:eastAsia="宋体" w:hAnsi="宋体" w:cs="宋体"/>
          <w:bCs/>
          <w:kern w:val="0"/>
          <w:szCs w:val="21"/>
        </w:rPr>
        <w:t>的稳定版本，其余两种存储方式的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为</w:t>
      </w:r>
      <w:r w:rsidRPr="00565CF9">
        <w:rPr>
          <w:rFonts w:ascii="宋体" w:eastAsia="宋体" w:hAnsi="宋体" w:cs="宋体"/>
          <w:bCs/>
          <w:kern w:val="0"/>
          <w:szCs w:val="21"/>
        </w:rPr>
        <w:t>测试版本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。</w:t>
      </w:r>
    </w:p>
    <w:p w:rsidR="00C14A84" w:rsidRPr="00565CF9" w:rsidRDefault="00C14A84" w:rsidP="00C14A84">
      <w:pPr>
        <w:pStyle w:val="a5"/>
        <w:numPr>
          <w:ilvl w:val="0"/>
          <w:numId w:val="5"/>
        </w:numPr>
        <w:ind w:firstLineChars="0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F</w:t>
      </w:r>
      <w:r w:rsidRPr="00565CF9">
        <w:rPr>
          <w:rFonts w:ascii="宋体" w:eastAsia="宋体" w:hAnsi="宋体" w:cs="宋体"/>
          <w:bCs/>
          <w:kern w:val="0"/>
          <w:szCs w:val="21"/>
        </w:rPr>
        <w:t>ile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类型</w:t>
      </w:r>
      <w:r w:rsidRPr="00565CF9">
        <w:rPr>
          <w:rFonts w:ascii="宋体" w:eastAsia="宋体" w:hAnsi="宋体" w:cs="宋体"/>
          <w:bCs/>
          <w:kern w:val="0"/>
          <w:szCs w:val="21"/>
        </w:rPr>
        <w:t>的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</w:t>
      </w:r>
      <w:r w:rsidRPr="00565CF9">
        <w:rPr>
          <w:rFonts w:ascii="宋体" w:eastAsia="宋体" w:hAnsi="宋体" w:cs="宋体"/>
          <w:bCs/>
          <w:kern w:val="0"/>
          <w:szCs w:val="21"/>
        </w:rPr>
        <w:t>File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类型</w:t>
      </w:r>
      <w:r w:rsidRPr="00565CF9">
        <w:rPr>
          <w:rFonts w:ascii="宋体" w:eastAsia="宋体" w:hAnsi="宋体" w:cs="宋体"/>
          <w:bCs/>
          <w:kern w:val="0"/>
          <w:szCs w:val="21"/>
        </w:rPr>
        <w:t>的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将block存储在文件系统中。 磁盘上的块位置可以在LevelDB数据库中建立</w:t>
      </w:r>
      <w:r w:rsidRPr="00565CF9">
        <w:rPr>
          <w:rFonts w:ascii="宋体" w:eastAsia="宋体" w:hAnsi="宋体" w:cs="宋体"/>
          <w:bCs/>
          <w:kern w:val="0"/>
          <w:szCs w:val="21"/>
        </w:rPr>
        <w:t>索引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。 这是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Order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的</w:t>
      </w:r>
      <w:r w:rsidRPr="00565CF9">
        <w:rPr>
          <w:rFonts w:ascii="宋体" w:eastAsia="宋体" w:hAnsi="宋体" w:cs="宋体"/>
          <w:bCs/>
          <w:kern w:val="0"/>
          <w:szCs w:val="21"/>
        </w:rPr>
        <w:t>默认配置选项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。</w:t>
      </w:r>
      <w:r w:rsidRPr="00565CF9">
        <w:rPr>
          <w:rFonts w:ascii="宋体" w:eastAsia="宋体" w:hAnsi="宋体" w:cs="宋体"/>
          <w:bCs/>
          <w:kern w:val="0"/>
          <w:szCs w:val="21"/>
        </w:rPr>
        <w:t xml:space="preserve"> </w:t>
      </w:r>
    </w:p>
    <w:p w:rsidR="00C14A84" w:rsidRPr="00565CF9" w:rsidRDefault="00C14A84" w:rsidP="00C14A84">
      <w:pPr>
        <w:pStyle w:val="a5"/>
        <w:numPr>
          <w:ilvl w:val="0"/>
          <w:numId w:val="5"/>
        </w:numPr>
        <w:ind w:firstLineChars="0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RAM类型的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RAM类型</w:t>
      </w:r>
      <w:r w:rsidRPr="00565CF9">
        <w:rPr>
          <w:rFonts w:ascii="宋体" w:eastAsia="宋体" w:hAnsi="宋体" w:cs="宋体"/>
          <w:bCs/>
          <w:kern w:val="0"/>
          <w:szCs w:val="21"/>
        </w:rPr>
        <w:t>的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将block存储在内存中，优点</w:t>
      </w:r>
      <w:r w:rsidRPr="00565CF9">
        <w:rPr>
          <w:rFonts w:ascii="宋体" w:eastAsia="宋体" w:hAnsi="宋体" w:cs="宋体"/>
          <w:bCs/>
          <w:kern w:val="0"/>
          <w:szCs w:val="21"/>
        </w:rPr>
        <w:t>是查询速度快。</w:t>
      </w:r>
    </w:p>
    <w:p w:rsidR="00C14A84" w:rsidRPr="00C14A84" w:rsidRDefault="00C14A84" w:rsidP="00C14A84">
      <w:pPr>
        <w:pStyle w:val="a5"/>
        <w:numPr>
          <w:ilvl w:val="0"/>
          <w:numId w:val="5"/>
        </w:numPr>
        <w:ind w:firstLineChars="0"/>
        <w:rPr>
          <w:rFonts w:ascii="宋体" w:eastAsia="宋体" w:hAnsi="宋体" w:cs="宋体"/>
          <w:kern w:val="0"/>
          <w:sz w:val="24"/>
          <w:szCs w:val="24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JSON类型</w:t>
      </w:r>
      <w:r w:rsidRPr="00565CF9">
        <w:rPr>
          <w:rFonts w:ascii="宋体" w:eastAsia="宋体" w:hAnsi="宋体" w:cs="宋体"/>
          <w:bCs/>
          <w:kern w:val="0"/>
          <w:szCs w:val="21"/>
        </w:rPr>
        <w:t>的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</w:t>
      </w:r>
      <w:r w:rsidRPr="00565CF9">
        <w:rPr>
          <w:rFonts w:ascii="宋体" w:eastAsia="宋体" w:hAnsi="宋体" w:cs="宋体"/>
          <w:bCs/>
          <w:kern w:val="0"/>
          <w:szCs w:val="21"/>
        </w:rPr>
        <w:t>File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类型</w:t>
      </w:r>
      <w:r w:rsidRPr="00565CF9">
        <w:rPr>
          <w:rFonts w:ascii="宋体" w:eastAsia="宋体" w:hAnsi="宋体" w:cs="宋体"/>
          <w:bCs/>
          <w:kern w:val="0"/>
          <w:szCs w:val="21"/>
        </w:rPr>
        <w:t>的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将block存储在文件系统的JSON</w:t>
      </w:r>
      <w:r>
        <w:rPr>
          <w:rFonts w:ascii="宋体" w:eastAsia="宋体" w:hAnsi="宋体" w:cs="宋体" w:hint="eastAsia"/>
          <w:kern w:val="0"/>
          <w:sz w:val="24"/>
          <w:szCs w:val="24"/>
        </w:rPr>
        <w:t>编码</w:t>
      </w:r>
      <w:r>
        <w:rPr>
          <w:rFonts w:ascii="宋体" w:eastAsia="宋体" w:hAnsi="宋体" w:cs="宋体"/>
          <w:kern w:val="0"/>
          <w:sz w:val="24"/>
          <w:szCs w:val="24"/>
        </w:rPr>
        <w:t>文件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中，</w:t>
      </w:r>
      <w:r w:rsidRPr="00565CF9">
        <w:rPr>
          <w:rFonts w:ascii="宋体" w:eastAsia="宋体" w:hAnsi="宋体" w:cs="宋体"/>
          <w:bCs/>
          <w:kern w:val="0"/>
          <w:szCs w:val="21"/>
        </w:rPr>
        <w:t>优点是部署简单</w:t>
      </w:r>
    </w:p>
    <w:p w:rsidR="006459BF" w:rsidRPr="006459BF" w:rsidRDefault="006459BF" w:rsidP="006459BF"/>
    <w:p w:rsidR="006459BF" w:rsidRDefault="00565CF9" w:rsidP="006459BF">
      <w:pPr>
        <w:pStyle w:val="3"/>
      </w:pPr>
      <w:r>
        <w:rPr>
          <w:rFonts w:hint="eastAsia"/>
        </w:rPr>
        <w:lastRenderedPageBreak/>
        <w:t>Order</w:t>
      </w:r>
      <w:r w:rsidR="006459BF">
        <w:rPr>
          <w:rFonts w:hint="eastAsia"/>
        </w:rPr>
        <w:t>节点</w:t>
      </w:r>
      <w:r>
        <w:t>Ledger</w:t>
      </w:r>
      <w:r w:rsidR="006459BF">
        <w:t>代码分析</w:t>
      </w:r>
    </w:p>
    <w:p w:rsidR="00521953" w:rsidRPr="00521953" w:rsidRDefault="00565CF9" w:rsidP="00521953">
      <w:pPr>
        <w:pStyle w:val="4"/>
      </w:pPr>
      <w:r>
        <w:rPr>
          <w:rFonts w:hint="eastAsia"/>
        </w:rPr>
        <w:t>Order</w:t>
      </w:r>
      <w:r w:rsidR="00521953">
        <w:rPr>
          <w:rFonts w:hint="eastAsia"/>
        </w:rPr>
        <w:t>节点</w:t>
      </w:r>
      <w:r>
        <w:rPr>
          <w:rFonts w:hint="eastAsia"/>
        </w:rPr>
        <w:t>Ledger</w:t>
      </w:r>
      <w:r w:rsidR="00521953">
        <w:t>代码</w:t>
      </w:r>
      <w:r w:rsidR="00521953">
        <w:rPr>
          <w:rFonts w:hint="eastAsia"/>
        </w:rPr>
        <w:t>接口</w:t>
      </w:r>
    </w:p>
    <w:p w:rsidR="00C14A84" w:rsidRDefault="00C14A84" w:rsidP="00C14A84">
      <w:r>
        <w:object w:dxaOrig="8520" w:dyaOrig="5943">
          <v:shape id="_x0000_i1028" type="#_x0000_t75" style="width:415pt;height:289.5pt" o:ole="">
            <v:imagedata r:id="rId14" o:title=""/>
          </v:shape>
          <o:OLEObject Type="Embed" ProgID="Visio.Drawing.11" ShapeID="_x0000_i1028" DrawAspect="Content" ObjectID="_1562501508" r:id="rId15"/>
        </w:object>
      </w:r>
    </w:p>
    <w:p w:rsidR="00C14A84" w:rsidRPr="00565CF9" w:rsidRDefault="00C14A84" w:rsidP="00C14A84">
      <w:pPr>
        <w:rPr>
          <w:rFonts w:ascii="宋体" w:eastAsia="宋体" w:hAnsi="宋体" w:cs="宋体"/>
          <w:bCs/>
          <w:kern w:val="0"/>
          <w:szCs w:val="21"/>
        </w:rPr>
      </w:pPr>
      <w:r w:rsidRPr="000E54BE">
        <w:rPr>
          <w:rFonts w:ascii="宋体" w:eastAsia="宋体" w:hAnsi="宋体" w:cs="宋体"/>
          <w:kern w:val="0"/>
          <w:sz w:val="24"/>
          <w:szCs w:val="24"/>
        </w:rPr>
        <w:tab/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上图</w:t>
      </w:r>
      <w:r w:rsidRPr="00565CF9">
        <w:rPr>
          <w:rFonts w:ascii="宋体" w:eastAsia="宋体" w:hAnsi="宋体" w:cs="宋体"/>
          <w:bCs/>
          <w:kern w:val="0"/>
          <w:szCs w:val="21"/>
        </w:rPr>
        <w:t>是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Ord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节点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Order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代码</w:t>
      </w:r>
      <w:r w:rsidRPr="00565CF9">
        <w:rPr>
          <w:rFonts w:ascii="宋体" w:eastAsia="宋体" w:hAnsi="宋体" w:cs="宋体"/>
          <w:bCs/>
          <w:kern w:val="0"/>
          <w:szCs w:val="21"/>
        </w:rPr>
        <w:t>的示意图，其中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</w:t>
      </w:r>
    </w:p>
    <w:p w:rsidR="00C14A84" w:rsidRPr="00565CF9" w:rsidRDefault="00C14A84" w:rsidP="00C14A84">
      <w:pPr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ab/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Order</w:t>
      </w:r>
      <w:r w:rsidRPr="00565CF9">
        <w:rPr>
          <w:rFonts w:ascii="宋体" w:eastAsia="宋体" w:hAnsi="宋体" w:cs="宋体"/>
          <w:bCs/>
          <w:kern w:val="0"/>
          <w:szCs w:val="21"/>
        </w:rPr>
        <w:t>Ledgee的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interface定义是</w:t>
      </w:r>
      <w:r w:rsidRPr="00565CF9">
        <w:rPr>
          <w:rFonts w:ascii="宋体" w:eastAsia="宋体" w:hAnsi="宋体" w:cs="宋体"/>
          <w:bCs/>
          <w:kern w:val="0"/>
          <w:szCs w:val="21"/>
        </w:rPr>
        <w:t>通过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一系列的</w:t>
      </w:r>
      <w:r w:rsidRPr="00565CF9">
        <w:rPr>
          <w:rFonts w:ascii="宋体" w:eastAsia="宋体" w:hAnsi="宋体" w:cs="宋体"/>
          <w:bCs/>
          <w:kern w:val="0"/>
          <w:szCs w:val="21"/>
        </w:rPr>
        <w:t>句柄实现的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代码</w:t>
      </w:r>
      <w:r w:rsidRPr="00565CF9">
        <w:rPr>
          <w:rFonts w:ascii="宋体" w:eastAsia="宋体" w:hAnsi="宋体" w:cs="宋体"/>
          <w:bCs/>
          <w:kern w:val="0"/>
          <w:szCs w:val="21"/>
        </w:rPr>
        <w:t>位置在Fabric/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Order</w:t>
      </w:r>
      <w:r w:rsidRPr="00565CF9">
        <w:rPr>
          <w:rFonts w:ascii="宋体" w:eastAsia="宋体" w:hAnsi="宋体" w:cs="宋体"/>
          <w:bCs/>
          <w:kern w:val="0"/>
          <w:szCs w:val="21"/>
        </w:rPr>
        <w:t>/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/>
          <w:bCs/>
          <w:kern w:val="0"/>
          <w:szCs w:val="21"/>
        </w:rPr>
        <w:t>/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/>
          <w:bCs/>
          <w:kern w:val="0"/>
          <w:szCs w:val="21"/>
        </w:rPr>
        <w:t>.go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。他</w:t>
      </w:r>
      <w:r w:rsidRPr="00565CF9">
        <w:rPr>
          <w:rFonts w:ascii="宋体" w:eastAsia="宋体" w:hAnsi="宋体" w:cs="宋体"/>
          <w:bCs/>
          <w:kern w:val="0"/>
          <w:szCs w:val="21"/>
        </w:rPr>
        <w:t>为外界提供了一系列的接口定义，代码如下</w:t>
      </w:r>
      <w:r w:rsidR="00BE4F73" w:rsidRPr="00565CF9">
        <w:rPr>
          <w:rFonts w:ascii="宋体" w:eastAsia="宋体" w:hAnsi="宋体" w:cs="宋体" w:hint="eastAsia"/>
          <w:bCs/>
          <w:kern w:val="0"/>
          <w:szCs w:val="21"/>
        </w:rPr>
        <w:t>：</w:t>
      </w:r>
    </w:p>
    <w:p w:rsidR="00BE4F73" w:rsidRPr="00565CF9" w:rsidRDefault="00BE4F73" w:rsidP="00C14A84">
      <w:pPr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ab/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其中</w:t>
      </w:r>
      <w:r w:rsidRPr="00565CF9">
        <w:rPr>
          <w:rFonts w:ascii="宋体" w:eastAsia="宋体" w:hAnsi="宋体" w:cs="宋体"/>
          <w:bCs/>
          <w:kern w:val="0"/>
          <w:szCs w:val="21"/>
        </w:rPr>
        <w:t>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由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/>
          <w:bCs/>
          <w:kern w:val="0"/>
          <w:szCs w:val="21"/>
        </w:rPr>
        <w:t>实现的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方法</w:t>
      </w:r>
      <w:r w:rsidRPr="00565CF9">
        <w:rPr>
          <w:rFonts w:ascii="宋体" w:eastAsia="宋体" w:hAnsi="宋体" w:cs="宋体"/>
          <w:bCs/>
          <w:kern w:val="0"/>
          <w:szCs w:val="21"/>
        </w:rPr>
        <w:t>主要是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ReadW</w:t>
      </w:r>
      <w:r w:rsidRPr="00565CF9">
        <w:rPr>
          <w:rFonts w:ascii="宋体" w:eastAsia="宋体" w:hAnsi="宋体" w:cs="宋体"/>
          <w:bCs/>
          <w:kern w:val="0"/>
          <w:szCs w:val="21"/>
        </w:rPr>
        <w:t>rit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结构体</w:t>
      </w:r>
      <w:r w:rsidRPr="00565CF9">
        <w:rPr>
          <w:rFonts w:ascii="宋体" w:eastAsia="宋体" w:hAnsi="宋体" w:cs="宋体"/>
          <w:bCs/>
          <w:kern w:val="0"/>
          <w:szCs w:val="21"/>
        </w:rPr>
        <w:t>提供的方法。但是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这些方法</w:t>
      </w:r>
      <w:r w:rsidRPr="00565CF9">
        <w:rPr>
          <w:rFonts w:ascii="宋体" w:eastAsia="宋体" w:hAnsi="宋体" w:cs="宋体"/>
          <w:bCs/>
          <w:kern w:val="0"/>
          <w:szCs w:val="21"/>
        </w:rPr>
        <w:t>在实际调用过程中，是通过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ReadW</w:t>
      </w:r>
      <w:r w:rsidRPr="00565CF9">
        <w:rPr>
          <w:rFonts w:ascii="宋体" w:eastAsia="宋体" w:hAnsi="宋体" w:cs="宋体"/>
          <w:bCs/>
          <w:kern w:val="0"/>
          <w:szCs w:val="21"/>
        </w:rPr>
        <w:t>rit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调用的。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14A84" w:rsidRPr="00565CF9" w:rsidTr="00C14A84">
        <w:tc>
          <w:tcPr>
            <w:tcW w:w="8296" w:type="dxa"/>
            <w:shd w:val="clear" w:color="auto" w:fill="BFBFBF" w:themeFill="background1" w:themeFillShade="BF"/>
          </w:tcPr>
          <w:p w:rsidR="00C14A84" w:rsidRPr="00565CF9" w:rsidRDefault="00C14A84" w:rsidP="00C14A84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i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nterface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定义</w:t>
            </w:r>
          </w:p>
        </w:tc>
      </w:tr>
      <w:tr w:rsidR="00C14A84" w:rsidRPr="00565CF9" w:rsidTr="00C14A84">
        <w:tc>
          <w:tcPr>
            <w:tcW w:w="8296" w:type="dxa"/>
          </w:tcPr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type Factory interface {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  <w:t>GetOrCreate(chainID string) (ReadWriter, error)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  <w:t>ChainIDs() []string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  <w:t>Close()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}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type Iterator interface {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  <w:t>Next() (*cb.Block, cb.Status)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  <w:t>ReadyChan() &lt;-chan struct{}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}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type Reader interface {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  <w:t>Iterator(startType *ab.SeekPosition) (Iterator, uint64)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  <w:t>Height() uint64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lastRenderedPageBreak/>
              <w:t>}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type Writer interface {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  <w:t>Append(block *cb.Block) error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}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type ReadWriter interface {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  <w:t>Reader</w:t>
            </w:r>
          </w:p>
          <w:p w:rsidR="00BE4F73" w:rsidRPr="00565CF9" w:rsidRDefault="00BE4F73" w:rsidP="00BE4F7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ab/>
              <w:t>Writer</w:t>
            </w:r>
          </w:p>
          <w:p w:rsidR="00C14A84" w:rsidRPr="00565CF9" w:rsidRDefault="00BE4F73" w:rsidP="00BE4F73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 xml:space="preserve">} </w:t>
            </w:r>
          </w:p>
        </w:tc>
      </w:tr>
    </w:tbl>
    <w:p w:rsidR="00C14A84" w:rsidRPr="00565CF9" w:rsidRDefault="00C14A84" w:rsidP="00BE4F73">
      <w:pPr>
        <w:pStyle w:val="a5"/>
        <w:ind w:left="420" w:firstLineChars="0" w:firstLine="0"/>
        <w:rPr>
          <w:rFonts w:ascii="宋体" w:eastAsia="宋体" w:hAnsi="宋体" w:cs="宋体"/>
          <w:bCs/>
          <w:kern w:val="0"/>
          <w:szCs w:val="21"/>
        </w:rPr>
      </w:pPr>
    </w:p>
    <w:tbl>
      <w:tblPr>
        <w:tblStyle w:val="a7"/>
        <w:tblW w:w="0" w:type="auto"/>
        <w:tblInd w:w="-5" w:type="dxa"/>
        <w:tblLook w:val="04A0" w:firstRow="1" w:lastRow="0" w:firstColumn="1" w:lastColumn="0" w:noHBand="0" w:noVBand="1"/>
      </w:tblPr>
      <w:tblGrid>
        <w:gridCol w:w="4140"/>
        <w:gridCol w:w="4161"/>
      </w:tblGrid>
      <w:tr w:rsidR="00C14A84" w:rsidRPr="00565CF9" w:rsidTr="00C14A84">
        <w:tc>
          <w:tcPr>
            <w:tcW w:w="4140" w:type="dxa"/>
            <w:shd w:val="clear" w:color="auto" w:fill="BFBFBF" w:themeFill="background1" w:themeFillShade="BF"/>
          </w:tcPr>
          <w:p w:rsidR="00C14A84" w:rsidRPr="00565CF9" w:rsidRDefault="00C14A84" w:rsidP="00C14A84">
            <w:pPr>
              <w:rPr>
                <w:rFonts w:ascii="宋体" w:eastAsia="宋体" w:hAnsi="宋体" w:cs="宋体"/>
                <w:b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/>
                <w:bCs/>
                <w:kern w:val="0"/>
                <w:szCs w:val="21"/>
              </w:rPr>
              <w:t>接口</w:t>
            </w:r>
            <w:r w:rsidRPr="00565CF9">
              <w:rPr>
                <w:rFonts w:ascii="宋体" w:eastAsia="宋体" w:hAnsi="宋体" w:cs="宋体"/>
                <w:b/>
                <w:bCs/>
                <w:kern w:val="0"/>
                <w:szCs w:val="21"/>
              </w:rPr>
              <w:t>定义</w:t>
            </w:r>
          </w:p>
        </w:tc>
        <w:tc>
          <w:tcPr>
            <w:tcW w:w="4161" w:type="dxa"/>
            <w:shd w:val="clear" w:color="auto" w:fill="BFBFBF" w:themeFill="background1" w:themeFillShade="BF"/>
          </w:tcPr>
          <w:p w:rsidR="00C14A84" w:rsidRPr="00565CF9" w:rsidRDefault="00C14A84" w:rsidP="00C14A84">
            <w:pPr>
              <w:rPr>
                <w:rFonts w:ascii="宋体" w:eastAsia="宋体" w:hAnsi="宋体" w:cs="宋体"/>
                <w:b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/>
                <w:bCs/>
                <w:kern w:val="0"/>
                <w:szCs w:val="21"/>
              </w:rPr>
              <w:t>功能说明</w:t>
            </w:r>
          </w:p>
        </w:tc>
      </w:tr>
      <w:tr w:rsidR="00C14A84" w:rsidRPr="00565CF9" w:rsidTr="00C14A84">
        <w:tc>
          <w:tcPr>
            <w:tcW w:w="4140" w:type="dxa"/>
          </w:tcPr>
          <w:p w:rsidR="00C14A84" w:rsidRPr="00565CF9" w:rsidRDefault="00521953" w:rsidP="0052195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Append(block *cb.Block) error</w:t>
            </w:r>
          </w:p>
        </w:tc>
        <w:tc>
          <w:tcPr>
            <w:tcW w:w="4161" w:type="dxa"/>
          </w:tcPr>
          <w:p w:rsidR="00C14A84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将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新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的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block写入账本</w:t>
            </w:r>
          </w:p>
        </w:tc>
      </w:tr>
      <w:tr w:rsidR="00C14A84" w:rsidRPr="00565CF9" w:rsidTr="00C14A84">
        <w:tc>
          <w:tcPr>
            <w:tcW w:w="4140" w:type="dxa"/>
          </w:tcPr>
          <w:p w:rsidR="00C14A84" w:rsidRPr="00565CF9" w:rsidRDefault="00C14A84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C14A84" w:rsidRPr="00565CF9" w:rsidRDefault="00C14A84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C14A84" w:rsidRPr="00565CF9" w:rsidTr="00C14A84">
        <w:tc>
          <w:tcPr>
            <w:tcW w:w="4140" w:type="dxa"/>
          </w:tcPr>
          <w:p w:rsidR="00C14A84" w:rsidRPr="00565CF9" w:rsidRDefault="00521953" w:rsidP="0052195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Iterator(startType *ab.SeekPosition) (Iterator, uint64)</w:t>
            </w:r>
          </w:p>
        </w:tc>
        <w:tc>
          <w:tcPr>
            <w:tcW w:w="4161" w:type="dxa"/>
          </w:tcPr>
          <w:p w:rsidR="00C14A84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根据</w:t>
            </w:r>
            <w:r w:rsidR="00565CF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Pe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节点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发送的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seekINFO信号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返回相应的</w:t>
            </w:r>
            <w:r w:rsidR="00565CF9"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迭代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器（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指针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）</w:t>
            </w:r>
          </w:p>
        </w:tc>
      </w:tr>
      <w:tr w:rsidR="00C14A84" w:rsidRPr="00565CF9" w:rsidTr="00C14A84">
        <w:tc>
          <w:tcPr>
            <w:tcW w:w="4140" w:type="dxa"/>
          </w:tcPr>
          <w:p w:rsidR="00C14A84" w:rsidRPr="00565CF9" w:rsidRDefault="00C14A84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C14A84" w:rsidRPr="00565CF9" w:rsidRDefault="00C14A84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C14A84" w:rsidRPr="00565CF9" w:rsidTr="00C14A84">
        <w:tc>
          <w:tcPr>
            <w:tcW w:w="4140" w:type="dxa"/>
          </w:tcPr>
          <w:p w:rsidR="00C14A84" w:rsidRPr="00565CF9" w:rsidRDefault="00521953" w:rsidP="0052195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Height() uint64</w:t>
            </w:r>
          </w:p>
        </w:tc>
        <w:tc>
          <w:tcPr>
            <w:tcW w:w="4161" w:type="dxa"/>
          </w:tcPr>
          <w:p w:rsidR="00C14A84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返回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当前的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区块链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高度</w:t>
            </w:r>
          </w:p>
        </w:tc>
      </w:tr>
      <w:tr w:rsidR="00C14A84" w:rsidTr="00C14A84">
        <w:tc>
          <w:tcPr>
            <w:tcW w:w="4140" w:type="dxa"/>
          </w:tcPr>
          <w:p w:rsidR="00C14A84" w:rsidRDefault="00C14A84" w:rsidP="00C14A84"/>
        </w:tc>
        <w:tc>
          <w:tcPr>
            <w:tcW w:w="4161" w:type="dxa"/>
          </w:tcPr>
          <w:p w:rsidR="00C14A84" w:rsidRDefault="00C14A84" w:rsidP="00C14A84"/>
        </w:tc>
      </w:tr>
      <w:tr w:rsidR="00C14A84" w:rsidTr="00C14A84">
        <w:tc>
          <w:tcPr>
            <w:tcW w:w="4140" w:type="dxa"/>
          </w:tcPr>
          <w:p w:rsidR="00C14A84" w:rsidRDefault="00C14A84" w:rsidP="00C14A84"/>
        </w:tc>
        <w:tc>
          <w:tcPr>
            <w:tcW w:w="4161" w:type="dxa"/>
          </w:tcPr>
          <w:p w:rsidR="00C14A84" w:rsidRDefault="00C14A84" w:rsidP="00C14A84"/>
        </w:tc>
      </w:tr>
      <w:tr w:rsidR="00C14A84" w:rsidTr="00C14A84">
        <w:tc>
          <w:tcPr>
            <w:tcW w:w="4140" w:type="dxa"/>
          </w:tcPr>
          <w:p w:rsidR="00C14A84" w:rsidRPr="00CA6759" w:rsidRDefault="00521953" w:rsidP="00521953">
            <w:pPr>
              <w:tabs>
                <w:tab w:val="left" w:pos="1333"/>
              </w:tabs>
            </w:pPr>
            <w:r>
              <w:rPr>
                <w:rFonts w:hint="eastAsia"/>
              </w:rPr>
              <w:t>以下</w:t>
            </w:r>
            <w:r>
              <w:t>是</w:t>
            </w:r>
            <w:r>
              <w:rPr>
                <w:rFonts w:hint="eastAsia"/>
              </w:rPr>
              <w:t>factory</w:t>
            </w:r>
            <w:r>
              <w:rPr>
                <w:rFonts w:hint="eastAsia"/>
              </w:rPr>
              <w:t>结构体</w:t>
            </w:r>
            <w:r>
              <w:t>的接口说明</w:t>
            </w:r>
          </w:p>
        </w:tc>
        <w:tc>
          <w:tcPr>
            <w:tcW w:w="4161" w:type="dxa"/>
          </w:tcPr>
          <w:p w:rsidR="00C14A84" w:rsidRDefault="00C14A84" w:rsidP="00C14A84"/>
        </w:tc>
      </w:tr>
      <w:tr w:rsidR="00C14A84" w:rsidTr="00C14A84">
        <w:tc>
          <w:tcPr>
            <w:tcW w:w="4140" w:type="dxa"/>
          </w:tcPr>
          <w:p w:rsidR="00C14A84" w:rsidRDefault="00521953" w:rsidP="00C14A84">
            <w:r>
              <w:t>GetOrCreate</w:t>
            </w:r>
            <w:r>
              <w:rPr>
                <w:color w:val="000000"/>
              </w:rPr>
              <w:t>(</w:t>
            </w:r>
            <w:r>
              <w:t>chainID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string</w:t>
            </w:r>
            <w:r>
              <w:rPr>
                <w:color w:val="000000"/>
              </w:rPr>
              <w:t>)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(</w:t>
            </w:r>
            <w:r>
              <w:t>ReadWriter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error</w:t>
            </w:r>
            <w:r>
              <w:rPr>
                <w:color w:val="000000"/>
              </w:rPr>
              <w:t>)</w:t>
            </w:r>
          </w:p>
        </w:tc>
        <w:tc>
          <w:tcPr>
            <w:tcW w:w="4161" w:type="dxa"/>
          </w:tcPr>
          <w:p w:rsidR="00C14A84" w:rsidRDefault="00521953" w:rsidP="00521953">
            <w:r>
              <w:rPr>
                <w:rFonts w:hint="eastAsia"/>
              </w:rPr>
              <w:t>根据</w:t>
            </w:r>
            <w:r>
              <w:t>输入的</w:t>
            </w:r>
            <w:r>
              <w:rPr>
                <w:rFonts w:hint="eastAsia"/>
              </w:rPr>
              <w:t>ReadWriter</w:t>
            </w:r>
            <w:r>
              <w:rPr>
                <w:rFonts w:hint="eastAsia"/>
              </w:rPr>
              <w:t>结构体</w:t>
            </w:r>
            <w:r>
              <w:t>所标识的区块链</w:t>
            </w:r>
            <w:r>
              <w:rPr>
                <w:rFonts w:hint="eastAsia"/>
              </w:rPr>
              <w:t>返回</w:t>
            </w:r>
            <w:r>
              <w:t>对应的</w:t>
            </w:r>
            <w:r>
              <w:rPr>
                <w:rFonts w:hint="eastAsia"/>
              </w:rPr>
              <w:t>区块链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  <w:r>
              <w:t>如果</w:t>
            </w:r>
            <w:r>
              <w:rPr>
                <w:rFonts w:hint="eastAsia"/>
              </w:rPr>
              <w:t>对应</w:t>
            </w:r>
            <w:r>
              <w:t>的区块链不存在，则创建相应的区块链并返回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</w:tc>
      </w:tr>
      <w:tr w:rsidR="00C14A84" w:rsidTr="00C14A84">
        <w:tc>
          <w:tcPr>
            <w:tcW w:w="4140" w:type="dxa"/>
          </w:tcPr>
          <w:p w:rsidR="00C14A84" w:rsidRPr="00565CF9" w:rsidRDefault="00C14A84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C14A84" w:rsidRPr="00565CF9" w:rsidRDefault="00C14A84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C14A84" w:rsidTr="00C14A84">
        <w:tc>
          <w:tcPr>
            <w:tcW w:w="4140" w:type="dxa"/>
          </w:tcPr>
          <w:p w:rsidR="00C14A84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ChainIDs() []string</w:t>
            </w:r>
          </w:p>
        </w:tc>
        <w:tc>
          <w:tcPr>
            <w:tcW w:w="4161" w:type="dxa"/>
          </w:tcPr>
          <w:p w:rsidR="00C14A84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返回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当前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 xml:space="preserve"> factory结构体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所对应的区块链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ID</w:t>
            </w:r>
          </w:p>
        </w:tc>
      </w:tr>
      <w:tr w:rsidR="00C14A84" w:rsidTr="00C14A84">
        <w:tc>
          <w:tcPr>
            <w:tcW w:w="4140" w:type="dxa"/>
          </w:tcPr>
          <w:p w:rsidR="00C14A84" w:rsidRPr="00565CF9" w:rsidRDefault="00C14A84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C14A84" w:rsidRPr="00565CF9" w:rsidRDefault="00C14A84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C14A84" w:rsidTr="00C14A84">
        <w:tc>
          <w:tcPr>
            <w:tcW w:w="4140" w:type="dxa"/>
          </w:tcPr>
          <w:p w:rsidR="00C14A84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Close()</w:t>
            </w:r>
          </w:p>
        </w:tc>
        <w:tc>
          <w:tcPr>
            <w:tcW w:w="4161" w:type="dxa"/>
          </w:tcPr>
          <w:p w:rsidR="00C14A84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关闭factory句柄</w:t>
            </w:r>
          </w:p>
        </w:tc>
      </w:tr>
      <w:tr w:rsidR="00521953" w:rsidTr="00C14A84">
        <w:tc>
          <w:tcPr>
            <w:tcW w:w="4140" w:type="dxa"/>
          </w:tcPr>
          <w:p w:rsidR="00521953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521953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521953" w:rsidTr="00C14A84">
        <w:tc>
          <w:tcPr>
            <w:tcW w:w="4140" w:type="dxa"/>
          </w:tcPr>
          <w:p w:rsidR="00521953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521953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521953" w:rsidTr="00C14A84">
        <w:tc>
          <w:tcPr>
            <w:tcW w:w="4140" w:type="dxa"/>
          </w:tcPr>
          <w:p w:rsidR="00521953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以下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是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factory结构体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的接口说明</w:t>
            </w:r>
          </w:p>
        </w:tc>
        <w:tc>
          <w:tcPr>
            <w:tcW w:w="4161" w:type="dxa"/>
          </w:tcPr>
          <w:p w:rsidR="00521953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521953" w:rsidTr="00C14A84">
        <w:tc>
          <w:tcPr>
            <w:tcW w:w="4140" w:type="dxa"/>
          </w:tcPr>
          <w:p w:rsidR="00521953" w:rsidRPr="00565CF9" w:rsidRDefault="00521953" w:rsidP="00521953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Next() (*cb.Block, cb.Status)</w:t>
            </w:r>
          </w:p>
        </w:tc>
        <w:tc>
          <w:tcPr>
            <w:tcW w:w="4161" w:type="dxa"/>
          </w:tcPr>
          <w:p w:rsidR="00521953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返回当前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指针的下一个区块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，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并返回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执行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结果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状态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码（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比如当前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区块是最新的，则返回</w:t>
            </w: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erro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）</w:t>
            </w:r>
          </w:p>
        </w:tc>
      </w:tr>
      <w:tr w:rsidR="00521953" w:rsidTr="00C14A84">
        <w:tc>
          <w:tcPr>
            <w:tcW w:w="4140" w:type="dxa"/>
          </w:tcPr>
          <w:p w:rsidR="00521953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4161" w:type="dxa"/>
          </w:tcPr>
          <w:p w:rsidR="00521953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</w:tr>
      <w:tr w:rsidR="00521953" w:rsidTr="00C14A84">
        <w:tc>
          <w:tcPr>
            <w:tcW w:w="4140" w:type="dxa"/>
          </w:tcPr>
          <w:p w:rsidR="00521953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ReadyChan() &lt;-chan struct{}</w:t>
            </w:r>
          </w:p>
        </w:tc>
        <w:tc>
          <w:tcPr>
            <w:tcW w:w="4161" w:type="dxa"/>
          </w:tcPr>
          <w:p w:rsidR="00521953" w:rsidRPr="00565CF9" w:rsidRDefault="00521953" w:rsidP="00C14A84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返回一个通信管道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，具体作用暂不明。</w:t>
            </w:r>
          </w:p>
        </w:tc>
      </w:tr>
    </w:tbl>
    <w:p w:rsidR="00521953" w:rsidRDefault="00565CF9" w:rsidP="00521953">
      <w:pPr>
        <w:pStyle w:val="4"/>
      </w:pPr>
      <w:r>
        <w:rPr>
          <w:rFonts w:hint="eastAsia"/>
        </w:rPr>
        <w:t>Order</w:t>
      </w:r>
      <w:r w:rsidR="00521953">
        <w:rPr>
          <w:rFonts w:hint="eastAsia"/>
        </w:rPr>
        <w:t>节点</w:t>
      </w:r>
      <w:r>
        <w:rPr>
          <w:rFonts w:hint="eastAsia"/>
        </w:rPr>
        <w:t>Ledger</w:t>
      </w:r>
      <w:r w:rsidR="00521953">
        <w:rPr>
          <w:rFonts w:hint="eastAsia"/>
        </w:rPr>
        <w:t>接口实现</w:t>
      </w:r>
    </w:p>
    <w:p w:rsidR="00261520" w:rsidRPr="00565CF9" w:rsidRDefault="00521953" w:rsidP="00521953">
      <w:pPr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考虑</w:t>
      </w:r>
      <w:r w:rsidRPr="00565CF9">
        <w:rPr>
          <w:rFonts w:ascii="宋体" w:eastAsia="宋体" w:hAnsi="宋体" w:cs="宋体"/>
          <w:bCs/>
          <w:kern w:val="0"/>
          <w:szCs w:val="21"/>
        </w:rPr>
        <w:t>到当前只有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file类型</w:t>
      </w:r>
      <w:r w:rsidRPr="00565CF9">
        <w:rPr>
          <w:rFonts w:ascii="宋体" w:eastAsia="宋体" w:hAnsi="宋体" w:cs="宋体"/>
          <w:bCs/>
          <w:kern w:val="0"/>
          <w:szCs w:val="21"/>
        </w:rPr>
        <w:t>的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会在</w:t>
      </w:r>
      <w:r w:rsidRPr="00565CF9">
        <w:rPr>
          <w:rFonts w:ascii="宋体" w:eastAsia="宋体" w:hAnsi="宋体" w:cs="宋体"/>
          <w:bCs/>
          <w:kern w:val="0"/>
          <w:szCs w:val="21"/>
        </w:rPr>
        <w:t>实际工作中使用，因此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主要</w:t>
      </w:r>
      <w:r w:rsidRPr="00565CF9">
        <w:rPr>
          <w:rFonts w:ascii="宋体" w:eastAsia="宋体" w:hAnsi="宋体" w:cs="宋体"/>
          <w:bCs/>
          <w:kern w:val="0"/>
          <w:szCs w:val="21"/>
        </w:rPr>
        <w:t>分析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File</w:t>
      </w:r>
      <w:r w:rsidR="00565CF9" w:rsidRPr="00565CF9">
        <w:rPr>
          <w:rFonts w:ascii="宋体" w:eastAsia="宋体" w:hAnsi="宋体" w:cs="宋体" w:hint="eastAsia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的</w:t>
      </w:r>
      <w:r w:rsidRPr="00565CF9">
        <w:rPr>
          <w:rFonts w:ascii="宋体" w:eastAsia="宋体" w:hAnsi="宋体" w:cs="宋体"/>
          <w:bCs/>
          <w:kern w:val="0"/>
          <w:szCs w:val="21"/>
        </w:rPr>
        <w:t>代码实现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。</w:t>
      </w:r>
      <w:r w:rsidRPr="00565CF9">
        <w:rPr>
          <w:rFonts w:ascii="宋体" w:eastAsia="宋体" w:hAnsi="宋体" w:cs="宋体"/>
          <w:bCs/>
          <w:kern w:val="0"/>
          <w:szCs w:val="21"/>
        </w:rPr>
        <w:tab/>
      </w:r>
    </w:p>
    <w:p w:rsidR="00521953" w:rsidRPr="00565CF9" w:rsidRDefault="00521953" w:rsidP="00521953">
      <w:pPr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代码</w:t>
      </w:r>
      <w:r w:rsidRPr="00565CF9">
        <w:rPr>
          <w:rFonts w:ascii="宋体" w:eastAsia="宋体" w:hAnsi="宋体" w:cs="宋体"/>
          <w:bCs/>
          <w:kern w:val="0"/>
          <w:szCs w:val="21"/>
        </w:rPr>
        <w:t>位置在</w:t>
      </w:r>
      <w:r w:rsidR="00261520" w:rsidRPr="00565CF9">
        <w:rPr>
          <w:rFonts w:ascii="宋体" w:eastAsia="宋体" w:hAnsi="宋体" w:cs="宋体"/>
          <w:bCs/>
          <w:kern w:val="0"/>
          <w:szCs w:val="21"/>
        </w:rPr>
        <w:t>Fabric/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Order</w:t>
      </w:r>
      <w:r w:rsidR="00261520" w:rsidRPr="00565CF9">
        <w:rPr>
          <w:rFonts w:ascii="宋体" w:eastAsia="宋体" w:hAnsi="宋体" w:cs="宋体"/>
          <w:bCs/>
          <w:kern w:val="0"/>
          <w:szCs w:val="21"/>
        </w:rPr>
        <w:t>/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="00261520" w:rsidRPr="00565CF9">
        <w:rPr>
          <w:rFonts w:ascii="宋体" w:eastAsia="宋体" w:hAnsi="宋体" w:cs="宋体"/>
          <w:bCs/>
          <w:kern w:val="0"/>
          <w:szCs w:val="21"/>
        </w:rPr>
        <w:t>/file/imp.go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。它</w:t>
      </w:r>
      <w:r w:rsidRPr="00565CF9">
        <w:rPr>
          <w:rFonts w:ascii="宋体" w:eastAsia="宋体" w:hAnsi="宋体" w:cs="宋体"/>
          <w:bCs/>
          <w:kern w:val="0"/>
          <w:szCs w:val="21"/>
        </w:rPr>
        <w:t>的代码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61520" w:rsidRPr="00565CF9" w:rsidTr="008E1117">
        <w:tc>
          <w:tcPr>
            <w:tcW w:w="8296" w:type="dxa"/>
          </w:tcPr>
          <w:p w:rsidR="00261520" w:rsidRPr="00565CF9" w:rsidRDefault="00261520" w:rsidP="0026152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type file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 xml:space="preserve"> struct {</w:t>
            </w:r>
          </w:p>
          <w:p w:rsidR="00261520" w:rsidRPr="00565CF9" w:rsidRDefault="00261520" w:rsidP="0026152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lastRenderedPageBreak/>
              <w:t>    blockStore blkstorage.BlockStore</w:t>
            </w:r>
          </w:p>
          <w:p w:rsidR="00261520" w:rsidRPr="00565CF9" w:rsidRDefault="00261520" w:rsidP="00261520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signal     chan struct{}</w:t>
            </w:r>
          </w:p>
          <w:p w:rsidR="00261520" w:rsidRPr="00565CF9" w:rsidRDefault="00261520" w:rsidP="00261520">
            <w:pPr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}</w:t>
            </w:r>
          </w:p>
        </w:tc>
      </w:tr>
    </w:tbl>
    <w:p w:rsidR="00261520" w:rsidRPr="00565CF9" w:rsidRDefault="00261520" w:rsidP="00261520">
      <w:pPr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lastRenderedPageBreak/>
        <w:t>File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主要由两</w:t>
      </w:r>
      <w:r w:rsidRPr="00565CF9">
        <w:rPr>
          <w:rFonts w:ascii="宋体" w:eastAsia="宋体" w:hAnsi="宋体" w:cs="宋体"/>
          <w:bCs/>
          <w:kern w:val="0"/>
          <w:szCs w:val="21"/>
        </w:rPr>
        <w:t>个结构体组成，分别是：</w:t>
      </w:r>
    </w:p>
    <w:p w:rsidR="00261520" w:rsidRPr="00565CF9" w:rsidRDefault="00261520" w:rsidP="00261520">
      <w:pPr>
        <w:pStyle w:val="a5"/>
        <w:numPr>
          <w:ilvl w:val="0"/>
          <w:numId w:val="4"/>
        </w:numPr>
        <w:ind w:firstLineChars="0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/>
          <w:bCs/>
          <w:kern w:val="0"/>
          <w:szCs w:val="21"/>
        </w:rPr>
        <w:t>blockStore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</w:t>
      </w:r>
      <w:r w:rsidRPr="00565CF9">
        <w:rPr>
          <w:rFonts w:ascii="宋体" w:eastAsia="宋体" w:hAnsi="宋体" w:cs="宋体"/>
          <w:bCs/>
          <w:kern w:val="0"/>
          <w:szCs w:val="21"/>
        </w:rPr>
        <w:t>区块生成器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负责</w:t>
      </w:r>
      <w:r w:rsidRPr="00565CF9">
        <w:rPr>
          <w:rFonts w:ascii="宋体" w:eastAsia="宋体" w:hAnsi="宋体" w:cs="宋体"/>
          <w:bCs/>
          <w:kern w:val="0"/>
          <w:szCs w:val="21"/>
        </w:rPr>
        <w:t>维护区块，有关区块的生成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检索</w:t>
      </w:r>
      <w:r w:rsidRPr="00565CF9">
        <w:rPr>
          <w:rFonts w:ascii="宋体" w:eastAsia="宋体" w:hAnsi="宋体" w:cs="宋体"/>
          <w:bCs/>
          <w:kern w:val="0"/>
          <w:szCs w:val="21"/>
        </w:rPr>
        <w:t>，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查询</w:t>
      </w:r>
      <w:r w:rsidRPr="00565CF9">
        <w:rPr>
          <w:rFonts w:ascii="宋体" w:eastAsia="宋体" w:hAnsi="宋体" w:cs="宋体"/>
          <w:bCs/>
          <w:kern w:val="0"/>
          <w:szCs w:val="21"/>
        </w:rPr>
        <w:t>，本质上都是调用这个结构体实现的。</w:t>
      </w:r>
    </w:p>
    <w:p w:rsidR="00261520" w:rsidRPr="00565CF9" w:rsidRDefault="00261520" w:rsidP="00261520">
      <w:pPr>
        <w:pStyle w:val="a5"/>
        <w:numPr>
          <w:ilvl w:val="0"/>
          <w:numId w:val="4"/>
        </w:numPr>
        <w:ind w:firstLineChars="0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/>
          <w:bCs/>
          <w:kern w:val="0"/>
          <w:szCs w:val="21"/>
        </w:rPr>
        <w:t>signal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golang中</w:t>
      </w:r>
      <w:r w:rsidRPr="00565CF9">
        <w:rPr>
          <w:rFonts w:ascii="宋体" w:eastAsia="宋体" w:hAnsi="宋体" w:cs="宋体"/>
          <w:bCs/>
          <w:kern w:val="0"/>
          <w:szCs w:val="21"/>
        </w:rPr>
        <w:t>的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channel，可以把它看成一个管道，通过它并发核心单元就可以发送或者接收数据进行通讯</w:t>
      </w:r>
    </w:p>
    <w:p w:rsidR="00261520" w:rsidRPr="00565CF9" w:rsidRDefault="00261520" w:rsidP="00261520">
      <w:pPr>
        <w:rPr>
          <w:rFonts w:ascii="宋体" w:eastAsia="宋体" w:hAnsi="宋体" w:cs="宋体"/>
          <w:bCs/>
          <w:kern w:val="0"/>
          <w:szCs w:val="21"/>
        </w:rPr>
      </w:pPr>
    </w:p>
    <w:p w:rsidR="00261520" w:rsidRPr="00565CF9" w:rsidRDefault="00261520" w:rsidP="00261520">
      <w:pPr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注</w:t>
      </w:r>
      <w:r w:rsidRPr="00565CF9">
        <w:rPr>
          <w:rFonts w:ascii="宋体" w:eastAsia="宋体" w:hAnsi="宋体" w:cs="宋体"/>
          <w:bCs/>
          <w:kern w:val="0"/>
          <w:szCs w:val="21"/>
        </w:rPr>
        <w:t>：由于各个函数的实现代码文字量较大，故在此不赘述，本质上来说都是调用file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的成员</w:t>
      </w:r>
      <w:r w:rsidRPr="00565CF9">
        <w:rPr>
          <w:rFonts w:ascii="宋体" w:eastAsia="宋体" w:hAnsi="宋体" w:cs="宋体"/>
          <w:bCs/>
          <w:kern w:val="0"/>
          <w:szCs w:val="21"/>
        </w:rPr>
        <w:t>变量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进行</w:t>
      </w:r>
      <w:r w:rsidRPr="00565CF9">
        <w:rPr>
          <w:rFonts w:ascii="宋体" w:eastAsia="宋体" w:hAnsi="宋体" w:cs="宋体"/>
          <w:bCs/>
          <w:kern w:val="0"/>
          <w:szCs w:val="21"/>
        </w:rPr>
        <w:t>一系列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处理。</w:t>
      </w:r>
    </w:p>
    <w:p w:rsidR="00521953" w:rsidRPr="00261520" w:rsidRDefault="00521953" w:rsidP="00521953"/>
    <w:p w:rsidR="00C14A84" w:rsidRDefault="00C14A84" w:rsidP="00521953"/>
    <w:p w:rsidR="007F0191" w:rsidRDefault="007F0191" w:rsidP="00521953"/>
    <w:p w:rsidR="007F0191" w:rsidRPr="00565CF9" w:rsidRDefault="007F0191" w:rsidP="007F0191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下面</w:t>
      </w:r>
      <w:r w:rsidRPr="00565CF9">
        <w:rPr>
          <w:rFonts w:ascii="宋体" w:eastAsia="宋体" w:hAnsi="宋体" w:cs="宋体"/>
          <w:bCs/>
          <w:kern w:val="0"/>
          <w:szCs w:val="21"/>
        </w:rPr>
        <w:t>对部分关键函数的实现代码进行分析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，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F0191" w:rsidRPr="00565CF9" w:rsidTr="008E1117">
        <w:tc>
          <w:tcPr>
            <w:tcW w:w="8296" w:type="dxa"/>
          </w:tcPr>
          <w:p w:rsidR="007F0191" w:rsidRPr="00565CF9" w:rsidRDefault="007F0191" w:rsidP="008E1117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func (fl *file</w:t>
            </w:r>
            <w:r w:rsidR="00565CF9"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Ledge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) Height() uint64</w:t>
            </w:r>
          </w:p>
        </w:tc>
      </w:tr>
    </w:tbl>
    <w:p w:rsidR="007F0191" w:rsidRPr="00565CF9" w:rsidRDefault="007F0191" w:rsidP="007F0191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</w:p>
    <w:p w:rsidR="007F0191" w:rsidRPr="00565CF9" w:rsidRDefault="007F0191" w:rsidP="007F0191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>代码如下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F0191" w:rsidRPr="00565CF9" w:rsidTr="008E1117">
        <w:tc>
          <w:tcPr>
            <w:tcW w:w="8296" w:type="dxa"/>
          </w:tcPr>
          <w:p w:rsidR="007F0191" w:rsidRPr="00565CF9" w:rsidRDefault="007F0191" w:rsidP="007F0191">
            <w:pPr>
              <w:pStyle w:val="HTML"/>
              <w:rPr>
                <w:bCs/>
                <w:sz w:val="21"/>
                <w:szCs w:val="21"/>
              </w:rPr>
            </w:pPr>
            <w:r w:rsidRPr="00565CF9">
              <w:rPr>
                <w:bCs/>
                <w:sz w:val="21"/>
                <w:szCs w:val="21"/>
              </w:rPr>
              <w:t>func (fl *file</w:t>
            </w:r>
            <w:r w:rsidR="00565CF9" w:rsidRPr="00565CF9">
              <w:rPr>
                <w:bCs/>
                <w:sz w:val="21"/>
                <w:szCs w:val="21"/>
              </w:rPr>
              <w:t>Ledger</w:t>
            </w:r>
            <w:r w:rsidRPr="00565CF9">
              <w:rPr>
                <w:bCs/>
                <w:sz w:val="21"/>
                <w:szCs w:val="21"/>
              </w:rPr>
              <w:t>) Height() uint64 {</w:t>
            </w:r>
          </w:p>
          <w:p w:rsidR="007F0191" w:rsidRPr="00565CF9" w:rsidRDefault="007F0191" w:rsidP="007F0191">
            <w:pPr>
              <w:pStyle w:val="HTML"/>
              <w:rPr>
                <w:bCs/>
                <w:sz w:val="21"/>
                <w:szCs w:val="21"/>
              </w:rPr>
            </w:pPr>
            <w:r w:rsidRPr="00565CF9">
              <w:rPr>
                <w:bCs/>
                <w:sz w:val="21"/>
                <w:szCs w:val="21"/>
              </w:rPr>
              <w:t>    info, err := fl.blockStore.GetBlockchainInfo()</w:t>
            </w:r>
          </w:p>
          <w:p w:rsidR="007F0191" w:rsidRPr="00565CF9" w:rsidRDefault="007F0191" w:rsidP="007F0191">
            <w:pPr>
              <w:pStyle w:val="HTML"/>
              <w:rPr>
                <w:bCs/>
                <w:sz w:val="21"/>
                <w:szCs w:val="21"/>
              </w:rPr>
            </w:pPr>
            <w:r w:rsidRPr="00565CF9">
              <w:rPr>
                <w:bCs/>
                <w:sz w:val="21"/>
                <w:szCs w:val="21"/>
              </w:rPr>
              <w:t>    if err != nil {</w:t>
            </w:r>
          </w:p>
          <w:p w:rsidR="007F0191" w:rsidRPr="00565CF9" w:rsidRDefault="007F0191" w:rsidP="007F0191">
            <w:pPr>
              <w:pStyle w:val="HTML"/>
              <w:rPr>
                <w:bCs/>
                <w:sz w:val="21"/>
                <w:szCs w:val="21"/>
              </w:rPr>
            </w:pPr>
            <w:r w:rsidRPr="00565CF9">
              <w:rPr>
                <w:bCs/>
                <w:sz w:val="21"/>
                <w:szCs w:val="21"/>
              </w:rPr>
              <w:t>        logger.Panic(err)</w:t>
            </w:r>
          </w:p>
          <w:p w:rsidR="007F0191" w:rsidRPr="00565CF9" w:rsidRDefault="007F0191" w:rsidP="007F0191">
            <w:pPr>
              <w:pStyle w:val="HTML"/>
              <w:rPr>
                <w:bCs/>
                <w:sz w:val="21"/>
                <w:szCs w:val="21"/>
              </w:rPr>
            </w:pPr>
            <w:r w:rsidRPr="00565CF9">
              <w:rPr>
                <w:bCs/>
                <w:sz w:val="21"/>
                <w:szCs w:val="21"/>
              </w:rPr>
              <w:t>    }</w:t>
            </w:r>
          </w:p>
          <w:p w:rsidR="007F0191" w:rsidRPr="00565CF9" w:rsidRDefault="007F0191" w:rsidP="007F0191">
            <w:pPr>
              <w:pStyle w:val="HTML"/>
              <w:rPr>
                <w:bCs/>
                <w:sz w:val="21"/>
                <w:szCs w:val="21"/>
              </w:rPr>
            </w:pPr>
            <w:r w:rsidRPr="00565CF9">
              <w:rPr>
                <w:bCs/>
                <w:sz w:val="21"/>
                <w:szCs w:val="21"/>
              </w:rPr>
              <w:t>    return info.Height</w:t>
            </w:r>
          </w:p>
          <w:p w:rsidR="007F0191" w:rsidRPr="00565CF9" w:rsidRDefault="007F0191" w:rsidP="007F0191">
            <w:pPr>
              <w:pStyle w:val="HTML"/>
              <w:rPr>
                <w:bCs/>
                <w:sz w:val="21"/>
                <w:szCs w:val="21"/>
              </w:rPr>
            </w:pPr>
            <w:r w:rsidRPr="00565CF9">
              <w:rPr>
                <w:bCs/>
                <w:sz w:val="21"/>
                <w:szCs w:val="21"/>
              </w:rPr>
              <w:t>}</w:t>
            </w:r>
          </w:p>
        </w:tc>
      </w:tr>
    </w:tbl>
    <w:p w:rsidR="007F0191" w:rsidRPr="00565CF9" w:rsidRDefault="007F0191" w:rsidP="007F0191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>file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/>
          <w:bCs/>
          <w:kern w:val="0"/>
          <w:szCs w:val="21"/>
        </w:rPr>
        <w:t>会通过他的成员变量blockStore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来</w:t>
      </w:r>
      <w:r w:rsidRPr="00565CF9">
        <w:rPr>
          <w:rFonts w:ascii="宋体" w:eastAsia="宋体" w:hAnsi="宋体" w:cs="宋体"/>
          <w:bCs/>
          <w:kern w:val="0"/>
          <w:szCs w:val="21"/>
        </w:rPr>
        <w:t>实现功能，blockStore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是</w:t>
      </w:r>
      <w:r w:rsidRPr="00565CF9">
        <w:rPr>
          <w:rFonts w:ascii="宋体" w:eastAsia="宋体" w:hAnsi="宋体" w:cs="宋体"/>
          <w:bCs/>
          <w:kern w:val="0"/>
          <w:szCs w:val="21"/>
        </w:rPr>
        <w:t>blkstorage.BlockStore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结构体</w:t>
      </w:r>
      <w:r w:rsidRPr="00565CF9">
        <w:rPr>
          <w:rFonts w:ascii="宋体" w:eastAsia="宋体" w:hAnsi="宋体" w:cs="宋体"/>
          <w:bCs/>
          <w:kern w:val="0"/>
          <w:szCs w:val="21"/>
        </w:rPr>
        <w:t>，其定义的路径如下</w:t>
      </w:r>
    </w:p>
    <w:p w:rsidR="007F0191" w:rsidRPr="00565CF9" w:rsidRDefault="007F0191" w:rsidP="007F0191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>路径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:/</w:t>
      </w:r>
      <w:r w:rsidRPr="00565CF9">
        <w:rPr>
          <w:rFonts w:ascii="宋体" w:eastAsia="宋体" w:hAnsi="宋体" w:cs="宋体"/>
          <w:bCs/>
          <w:kern w:val="0"/>
          <w:szCs w:val="21"/>
        </w:rPr>
        <w:t>fabric/common/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/>
          <w:bCs/>
          <w:kern w:val="0"/>
          <w:szCs w:val="21"/>
        </w:rPr>
        <w:t>/blkstorge/fsblkstorage/fs_blockstore.go</w:t>
      </w:r>
    </w:p>
    <w:p w:rsidR="007F0191" w:rsidRPr="00565CF9" w:rsidRDefault="007F0191" w:rsidP="007F0191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相应</w:t>
      </w:r>
      <w:r w:rsidRPr="00565CF9">
        <w:rPr>
          <w:rFonts w:ascii="宋体" w:eastAsia="宋体" w:hAnsi="宋体" w:cs="宋体"/>
          <w:bCs/>
          <w:kern w:val="0"/>
          <w:szCs w:val="21"/>
        </w:rPr>
        <w:t>的GetBlockchainInfo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()方法</w:t>
      </w:r>
      <w:r w:rsidRPr="00565CF9">
        <w:rPr>
          <w:rFonts w:ascii="宋体" w:eastAsia="宋体" w:hAnsi="宋体" w:cs="宋体"/>
          <w:bCs/>
          <w:kern w:val="0"/>
          <w:szCs w:val="21"/>
        </w:rPr>
        <w:t>代码如下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F0191" w:rsidRPr="00565CF9" w:rsidTr="008E1117">
        <w:tc>
          <w:tcPr>
            <w:tcW w:w="8296" w:type="dxa"/>
          </w:tcPr>
          <w:p w:rsidR="007F0191" w:rsidRPr="00565CF9" w:rsidRDefault="007F0191" w:rsidP="007F019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func (store *fsBlockStore) GetBlockchainInfo() (*common.BlockchainInfo, error) {</w:t>
            </w:r>
          </w:p>
          <w:p w:rsidR="007F0191" w:rsidRPr="00565CF9" w:rsidRDefault="007F0191" w:rsidP="007F0191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    return store.fileMgr.getBlockchainInfo(), nil</w:t>
            </w:r>
          </w:p>
          <w:p w:rsidR="007F0191" w:rsidRPr="00565CF9" w:rsidRDefault="007F0191" w:rsidP="007F0191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}</w:t>
            </w:r>
          </w:p>
        </w:tc>
      </w:tr>
    </w:tbl>
    <w:p w:rsidR="007F0191" w:rsidRPr="00565CF9" w:rsidRDefault="007F0191" w:rsidP="007F0191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>fsBlockStore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是blockStore的</w:t>
      </w:r>
      <w:r w:rsidRPr="00565CF9">
        <w:rPr>
          <w:rFonts w:ascii="宋体" w:eastAsia="宋体" w:hAnsi="宋体" w:cs="宋体"/>
          <w:bCs/>
          <w:kern w:val="0"/>
          <w:szCs w:val="21"/>
        </w:rPr>
        <w:t>具体实现结构，他会调用他的成员变量fileMg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来实现函数</w:t>
      </w:r>
      <w:r w:rsidRPr="00565CF9">
        <w:rPr>
          <w:rFonts w:ascii="宋体" w:eastAsia="宋体" w:hAnsi="宋体" w:cs="宋体"/>
          <w:bCs/>
          <w:kern w:val="0"/>
          <w:szCs w:val="21"/>
        </w:rPr>
        <w:t>功能，这个fileMg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是</w:t>
      </w:r>
      <w:r w:rsidRPr="00565CF9">
        <w:rPr>
          <w:rFonts w:ascii="宋体" w:eastAsia="宋体" w:hAnsi="宋体" w:cs="宋体"/>
          <w:bCs/>
          <w:kern w:val="0"/>
          <w:szCs w:val="21"/>
        </w:rPr>
        <w:t>一个blockfileMg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结构体</w:t>
      </w:r>
      <w:r w:rsidRPr="00565CF9">
        <w:rPr>
          <w:rFonts w:ascii="宋体" w:eastAsia="宋体" w:hAnsi="宋体" w:cs="宋体"/>
          <w:bCs/>
          <w:kern w:val="0"/>
          <w:szCs w:val="21"/>
        </w:rPr>
        <w:t>，其定义也在</w:t>
      </w:r>
    </w:p>
    <w:p w:rsidR="007F0191" w:rsidRPr="00565CF9" w:rsidRDefault="007F0191" w:rsidP="007F0191">
      <w:pPr>
        <w:widowControl/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/</w:t>
      </w:r>
      <w:r w:rsidRPr="00565CF9">
        <w:rPr>
          <w:rFonts w:ascii="宋体" w:eastAsia="宋体" w:hAnsi="宋体" w:cs="宋体"/>
          <w:bCs/>
          <w:kern w:val="0"/>
          <w:szCs w:val="21"/>
        </w:rPr>
        <w:t>fabric/common/</w:t>
      </w:r>
      <w:r w:rsidR="00565CF9" w:rsidRPr="00565CF9">
        <w:rPr>
          <w:rFonts w:ascii="宋体" w:eastAsia="宋体" w:hAnsi="宋体" w:cs="宋体"/>
          <w:bCs/>
          <w:kern w:val="0"/>
          <w:szCs w:val="21"/>
        </w:rPr>
        <w:t>Ledger</w:t>
      </w:r>
      <w:r w:rsidRPr="00565CF9">
        <w:rPr>
          <w:rFonts w:ascii="宋体" w:eastAsia="宋体" w:hAnsi="宋体" w:cs="宋体"/>
          <w:bCs/>
          <w:kern w:val="0"/>
          <w:szCs w:val="21"/>
        </w:rPr>
        <w:t>/blkstorge/fsblkstorage/blockstore_mgr.go</w:t>
      </w:r>
    </w:p>
    <w:p w:rsidR="007F0191" w:rsidRPr="00565CF9" w:rsidRDefault="007F0191" w:rsidP="007F019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/>
          <w:bCs/>
          <w:kern w:val="0"/>
          <w:szCs w:val="21"/>
        </w:rPr>
        <w:t>getBlockchainInfo()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的</w:t>
      </w:r>
      <w:r w:rsidRPr="00565CF9">
        <w:rPr>
          <w:rFonts w:ascii="宋体" w:eastAsia="宋体" w:hAnsi="宋体" w:cs="宋体"/>
          <w:bCs/>
          <w:kern w:val="0"/>
          <w:szCs w:val="21"/>
        </w:rPr>
        <w:t>实现代码如下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C7727" w:rsidRPr="00565CF9" w:rsidTr="003C7727">
        <w:tc>
          <w:tcPr>
            <w:tcW w:w="8296" w:type="dxa"/>
          </w:tcPr>
          <w:p w:rsidR="003C7727" w:rsidRPr="00565CF9" w:rsidRDefault="003C7727" w:rsidP="003C7727">
            <w:pPr>
              <w:pStyle w:val="HTML"/>
              <w:rPr>
                <w:bCs/>
                <w:sz w:val="21"/>
                <w:szCs w:val="21"/>
              </w:rPr>
            </w:pPr>
            <w:r w:rsidRPr="00565CF9">
              <w:rPr>
                <w:bCs/>
                <w:sz w:val="21"/>
                <w:szCs w:val="21"/>
              </w:rPr>
              <w:t>func (mgr *blockfileMgr) getBlockchainInfo() *common.BlockchainInfo {</w:t>
            </w:r>
          </w:p>
          <w:p w:rsidR="003C7727" w:rsidRPr="00565CF9" w:rsidRDefault="003C7727" w:rsidP="003C7727">
            <w:pPr>
              <w:pStyle w:val="HTML"/>
              <w:rPr>
                <w:bCs/>
                <w:sz w:val="21"/>
                <w:szCs w:val="21"/>
              </w:rPr>
            </w:pPr>
            <w:r w:rsidRPr="00565CF9">
              <w:rPr>
                <w:bCs/>
                <w:sz w:val="21"/>
                <w:szCs w:val="21"/>
              </w:rPr>
              <w:t>    return mgr.bcInfo.Load().(*common.BlockchainInfo)</w:t>
            </w:r>
          </w:p>
          <w:p w:rsidR="003C7727" w:rsidRPr="00565CF9" w:rsidRDefault="003C7727" w:rsidP="003C7727">
            <w:pPr>
              <w:pStyle w:val="HTML"/>
              <w:rPr>
                <w:bCs/>
                <w:sz w:val="21"/>
                <w:szCs w:val="21"/>
              </w:rPr>
            </w:pPr>
            <w:r w:rsidRPr="00565CF9">
              <w:rPr>
                <w:bCs/>
                <w:sz w:val="21"/>
                <w:szCs w:val="21"/>
              </w:rPr>
              <w:t>}</w:t>
            </w:r>
          </w:p>
        </w:tc>
      </w:tr>
    </w:tbl>
    <w:p w:rsidR="003C7727" w:rsidRPr="00565CF9" w:rsidRDefault="003C7727" w:rsidP="00565CF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Cs/>
          <w:kern w:val="0"/>
          <w:szCs w:val="21"/>
        </w:rPr>
      </w:pPr>
      <w:r w:rsidRPr="00565CF9">
        <w:rPr>
          <w:rFonts w:ascii="宋体" w:eastAsia="宋体" w:hAnsi="宋体" w:cs="宋体" w:hint="eastAsia"/>
          <w:bCs/>
          <w:kern w:val="0"/>
          <w:szCs w:val="21"/>
        </w:rPr>
        <w:t>bcI</w:t>
      </w:r>
      <w:r w:rsidRPr="00565CF9">
        <w:rPr>
          <w:rFonts w:ascii="宋体" w:eastAsia="宋体" w:hAnsi="宋体" w:cs="宋体"/>
          <w:bCs/>
          <w:kern w:val="0"/>
          <w:szCs w:val="21"/>
        </w:rPr>
        <w:t>nfo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是</w:t>
      </w:r>
      <w:r w:rsidRPr="00565CF9">
        <w:rPr>
          <w:rFonts w:ascii="宋体" w:eastAsia="宋体" w:hAnsi="宋体" w:cs="宋体"/>
          <w:bCs/>
          <w:kern w:val="0"/>
          <w:szCs w:val="21"/>
        </w:rPr>
        <w:t>blockfileMgr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的</w:t>
      </w:r>
      <w:r w:rsidRPr="00565CF9">
        <w:rPr>
          <w:rFonts w:ascii="宋体" w:eastAsia="宋体" w:hAnsi="宋体" w:cs="宋体"/>
          <w:bCs/>
          <w:kern w:val="0"/>
          <w:szCs w:val="21"/>
        </w:rPr>
        <w:t>成员变量</w:t>
      </w:r>
      <w:r w:rsidRPr="00565CF9">
        <w:rPr>
          <w:rFonts w:ascii="宋体" w:eastAsia="宋体" w:hAnsi="宋体" w:cs="宋体" w:hint="eastAsia"/>
          <w:bCs/>
          <w:kern w:val="0"/>
          <w:szCs w:val="21"/>
        </w:rPr>
        <w:t>。</w:t>
      </w:r>
      <w:r w:rsidRPr="00565CF9">
        <w:rPr>
          <w:rFonts w:ascii="宋体" w:eastAsia="宋体" w:hAnsi="宋体" w:cs="宋体"/>
          <w:bCs/>
          <w:kern w:val="0"/>
          <w:szCs w:val="21"/>
        </w:rPr>
        <w:t>最终目的是返回common.BlockchainInfo</w:t>
      </w:r>
    </w:p>
    <w:p w:rsidR="003C7727" w:rsidRDefault="003C7727" w:rsidP="003C7727">
      <w:pPr>
        <w:pStyle w:val="2"/>
      </w:pPr>
      <w:r w:rsidRPr="003C7727">
        <w:rPr>
          <w:rFonts w:hint="eastAsia"/>
        </w:rPr>
        <w:lastRenderedPageBreak/>
        <w:t>与账本</w:t>
      </w:r>
      <w:r w:rsidRPr="003C7727">
        <w:t>结构有关的几个结构体</w:t>
      </w:r>
    </w:p>
    <w:p w:rsidR="001E6E6E" w:rsidRDefault="001E6E6E" w:rsidP="001E6E6E">
      <w:r>
        <w:tab/>
      </w:r>
      <w:r>
        <w:rPr>
          <w:rFonts w:hint="eastAsia"/>
        </w:rPr>
        <w:t>在</w:t>
      </w:r>
      <w:r>
        <w:rPr>
          <w:rFonts w:hint="eastAsia"/>
        </w:rPr>
        <w:t>Ledger</w:t>
      </w:r>
      <w:r>
        <w:rPr>
          <w:rFonts w:hint="eastAsia"/>
        </w:rPr>
        <w:t>提供</w:t>
      </w:r>
      <w:r>
        <w:t>的</w:t>
      </w:r>
      <w:r>
        <w:rPr>
          <w:rFonts w:hint="eastAsia"/>
        </w:rPr>
        <w:t>方法中</w:t>
      </w:r>
      <w:r>
        <w:t>，有</w:t>
      </w:r>
      <w:r>
        <w:rPr>
          <w:rFonts w:hint="eastAsia"/>
        </w:rPr>
        <w:t>返回的</w:t>
      </w:r>
      <w:r>
        <w:t>一系列</w:t>
      </w:r>
      <w:r>
        <w:rPr>
          <w:rFonts w:hint="eastAsia"/>
        </w:rPr>
        <w:t>特定</w:t>
      </w:r>
      <w:r>
        <w:t>结构体</w:t>
      </w:r>
      <w:r>
        <w:rPr>
          <w:rFonts w:hint="eastAsia"/>
        </w:rPr>
        <w:t>，现逐条</w:t>
      </w:r>
      <w:r>
        <w:t>对各个结构体的定义进行描述。</w:t>
      </w:r>
    </w:p>
    <w:p w:rsidR="001E6E6E" w:rsidRDefault="001E6E6E" w:rsidP="001E6E6E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622E" w:rsidTr="00B9622E">
        <w:tc>
          <w:tcPr>
            <w:tcW w:w="8296" w:type="dxa"/>
            <w:shd w:val="clear" w:color="auto" w:fill="AEAAAA" w:themeFill="background2" w:themeFillShade="BF"/>
          </w:tcPr>
          <w:p w:rsidR="00B9622E" w:rsidRDefault="00B9622E" w:rsidP="00B9622E">
            <w:r>
              <w:rPr>
                <w:rFonts w:hint="eastAsia"/>
              </w:rPr>
              <w:t>调用</w:t>
            </w:r>
            <w:r>
              <w:t>接口</w:t>
            </w:r>
          </w:p>
        </w:tc>
      </w:tr>
      <w:tr w:rsidR="00B9622E" w:rsidTr="00B9622E">
        <w:tc>
          <w:tcPr>
            <w:tcW w:w="8296" w:type="dxa"/>
          </w:tcPr>
          <w:p w:rsidR="00B9622E" w:rsidRDefault="00B9622E" w:rsidP="00B9622E">
            <w:r>
              <w:t>PeerLedger.GetTransactionByID</w:t>
            </w:r>
            <w:r>
              <w:rPr>
                <w:color w:val="000000"/>
              </w:rPr>
              <w:t>(</w:t>
            </w:r>
            <w:r>
              <w:t>txID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string</w:t>
            </w:r>
            <w:r>
              <w:rPr>
                <w:color w:val="000000"/>
              </w:rPr>
              <w:t>)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(*</w:t>
            </w:r>
            <w:r w:rsidRPr="001E6E6E">
              <w:rPr>
                <w:b/>
              </w:rPr>
              <w:t>peer</w:t>
            </w:r>
            <w:r w:rsidRPr="001E6E6E">
              <w:rPr>
                <w:b/>
                <w:color w:val="000000"/>
              </w:rPr>
              <w:t>.</w:t>
            </w:r>
            <w:r w:rsidRPr="001E6E6E">
              <w:rPr>
                <w:b/>
              </w:rPr>
              <w:t>ProcessedTransaction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error</w:t>
            </w:r>
            <w:r>
              <w:rPr>
                <w:color w:val="000000"/>
              </w:rPr>
              <w:t>)</w:t>
            </w:r>
          </w:p>
        </w:tc>
      </w:tr>
      <w:tr w:rsidR="00B9622E" w:rsidTr="00B9622E">
        <w:tc>
          <w:tcPr>
            <w:tcW w:w="8296" w:type="dxa"/>
          </w:tcPr>
          <w:p w:rsidR="00B9622E" w:rsidRDefault="00B9622E" w:rsidP="00B9622E"/>
        </w:tc>
      </w:tr>
      <w:tr w:rsidR="00B9622E" w:rsidTr="00B9622E">
        <w:tc>
          <w:tcPr>
            <w:tcW w:w="8296" w:type="dxa"/>
          </w:tcPr>
          <w:p w:rsidR="00B9622E" w:rsidRDefault="00B9622E" w:rsidP="00B9622E">
            <w:r>
              <w:t>GetBlockByHash</w:t>
            </w:r>
            <w:r>
              <w:rPr>
                <w:color w:val="000000"/>
              </w:rPr>
              <w:t>(</w:t>
            </w:r>
            <w:r>
              <w:t>blockHash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[]</w:t>
            </w:r>
            <w:r>
              <w:rPr>
                <w:color w:val="000080"/>
              </w:rPr>
              <w:t>byte</w:t>
            </w:r>
            <w:r>
              <w:rPr>
                <w:color w:val="000000"/>
              </w:rPr>
              <w:t>)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(*</w:t>
            </w:r>
            <w:r w:rsidRPr="001E6E6E">
              <w:rPr>
                <w:b/>
              </w:rPr>
              <w:t>common</w:t>
            </w:r>
            <w:r w:rsidRPr="001E6E6E">
              <w:rPr>
                <w:b/>
                <w:color w:val="000000"/>
              </w:rPr>
              <w:t>.</w:t>
            </w:r>
            <w:r w:rsidRPr="001E6E6E">
              <w:rPr>
                <w:b/>
              </w:rPr>
              <w:t>Block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error</w:t>
            </w:r>
            <w:r>
              <w:rPr>
                <w:color w:val="000000"/>
              </w:rPr>
              <w:t>)</w:t>
            </w:r>
          </w:p>
        </w:tc>
      </w:tr>
      <w:tr w:rsidR="00B9622E" w:rsidTr="00B9622E">
        <w:tc>
          <w:tcPr>
            <w:tcW w:w="8296" w:type="dxa"/>
          </w:tcPr>
          <w:p w:rsidR="00B9622E" w:rsidRDefault="00B9622E" w:rsidP="00B9622E"/>
        </w:tc>
      </w:tr>
      <w:tr w:rsidR="00B9622E" w:rsidTr="00B9622E">
        <w:tc>
          <w:tcPr>
            <w:tcW w:w="8296" w:type="dxa"/>
          </w:tcPr>
          <w:p w:rsidR="00B9622E" w:rsidRDefault="00B9622E" w:rsidP="00B9622E">
            <w:r>
              <w:t>GetTxValidationCodeByTxID</w:t>
            </w:r>
            <w:r>
              <w:rPr>
                <w:color w:val="000000"/>
              </w:rPr>
              <w:t>(</w:t>
            </w:r>
            <w:r>
              <w:t>txID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string</w:t>
            </w:r>
            <w:r>
              <w:rPr>
                <w:color w:val="000000"/>
              </w:rPr>
              <w:t>)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(</w:t>
            </w:r>
            <w:r w:rsidRPr="001E6E6E">
              <w:rPr>
                <w:b/>
              </w:rPr>
              <w:t>peer</w:t>
            </w:r>
            <w:r w:rsidRPr="001E6E6E">
              <w:rPr>
                <w:b/>
                <w:color w:val="000000"/>
              </w:rPr>
              <w:t>.</w:t>
            </w:r>
            <w:r w:rsidRPr="001E6E6E">
              <w:rPr>
                <w:b/>
              </w:rPr>
              <w:t>TxValidationCode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error</w:t>
            </w:r>
            <w:r>
              <w:rPr>
                <w:color w:val="000000"/>
              </w:rPr>
              <w:t>)</w:t>
            </w:r>
          </w:p>
        </w:tc>
      </w:tr>
      <w:tr w:rsidR="00B9622E" w:rsidTr="00B9622E">
        <w:tc>
          <w:tcPr>
            <w:tcW w:w="8296" w:type="dxa"/>
          </w:tcPr>
          <w:p w:rsidR="00B9622E" w:rsidRDefault="00B9622E" w:rsidP="00B9622E"/>
        </w:tc>
      </w:tr>
      <w:tr w:rsidR="00B9622E" w:rsidTr="00B9622E">
        <w:tc>
          <w:tcPr>
            <w:tcW w:w="8296" w:type="dxa"/>
          </w:tcPr>
          <w:p w:rsidR="00B9622E" w:rsidRDefault="00B9622E" w:rsidP="00B9622E">
            <w:r>
              <w:t>NewTxSimulator</w:t>
            </w:r>
            <w:r>
              <w:rPr>
                <w:color w:val="000000"/>
              </w:rPr>
              <w:t>()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(</w:t>
            </w:r>
            <w:r w:rsidRPr="001E6E6E">
              <w:rPr>
                <w:b/>
              </w:rPr>
              <w:t>TxSimulator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error</w:t>
            </w:r>
            <w:r>
              <w:rPr>
                <w:color w:val="000000"/>
              </w:rPr>
              <w:t>)</w:t>
            </w:r>
          </w:p>
        </w:tc>
      </w:tr>
      <w:tr w:rsidR="00B9622E" w:rsidTr="00B9622E">
        <w:tc>
          <w:tcPr>
            <w:tcW w:w="8296" w:type="dxa"/>
          </w:tcPr>
          <w:p w:rsidR="00B9622E" w:rsidRDefault="00B9622E" w:rsidP="00B9622E"/>
        </w:tc>
      </w:tr>
      <w:tr w:rsidR="00B9622E" w:rsidTr="00B9622E">
        <w:tc>
          <w:tcPr>
            <w:tcW w:w="8296" w:type="dxa"/>
          </w:tcPr>
          <w:p w:rsidR="00B9622E" w:rsidRDefault="00B9622E" w:rsidP="00B9622E">
            <w:r>
              <w:t>NewQueryExecutor</w:t>
            </w:r>
            <w:r>
              <w:rPr>
                <w:color w:val="000000"/>
              </w:rPr>
              <w:t>()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(</w:t>
            </w:r>
            <w:r w:rsidRPr="001E6E6E">
              <w:rPr>
                <w:b/>
              </w:rPr>
              <w:t>QueryExecutor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error</w:t>
            </w:r>
            <w:r>
              <w:rPr>
                <w:color w:val="000000"/>
              </w:rPr>
              <w:t>)</w:t>
            </w:r>
          </w:p>
        </w:tc>
      </w:tr>
      <w:tr w:rsidR="00B9622E" w:rsidTr="00B9622E">
        <w:tc>
          <w:tcPr>
            <w:tcW w:w="8296" w:type="dxa"/>
          </w:tcPr>
          <w:p w:rsidR="00B9622E" w:rsidRDefault="00B9622E" w:rsidP="00B9622E"/>
        </w:tc>
      </w:tr>
      <w:tr w:rsidR="00B9622E" w:rsidTr="00B9622E">
        <w:tc>
          <w:tcPr>
            <w:tcW w:w="8296" w:type="dxa"/>
          </w:tcPr>
          <w:p w:rsidR="00B9622E" w:rsidRDefault="00B9622E" w:rsidP="00B9622E">
            <w:r>
              <w:t>NewHistoryQueryExecutor</w:t>
            </w:r>
            <w:r>
              <w:rPr>
                <w:color w:val="000000"/>
              </w:rPr>
              <w:t>()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(</w:t>
            </w:r>
            <w:r w:rsidRPr="001E6E6E">
              <w:rPr>
                <w:b/>
              </w:rPr>
              <w:t>HistoryQueryExecutor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error</w:t>
            </w:r>
            <w:r>
              <w:rPr>
                <w:color w:val="000000"/>
              </w:rPr>
              <w:t>)</w:t>
            </w:r>
          </w:p>
        </w:tc>
      </w:tr>
      <w:tr w:rsidR="00B9622E" w:rsidTr="00B9622E">
        <w:tc>
          <w:tcPr>
            <w:tcW w:w="8296" w:type="dxa"/>
          </w:tcPr>
          <w:p w:rsidR="00B9622E" w:rsidRDefault="00B9622E" w:rsidP="00B9622E"/>
        </w:tc>
      </w:tr>
      <w:tr w:rsidR="00B9622E" w:rsidTr="00B9622E">
        <w:tc>
          <w:tcPr>
            <w:tcW w:w="8296" w:type="dxa"/>
          </w:tcPr>
          <w:p w:rsidR="00B9622E" w:rsidRDefault="00B9622E" w:rsidP="00B9622E">
            <w:r>
              <w:t>GetBlockchainInfo</w:t>
            </w:r>
            <w:r>
              <w:rPr>
                <w:color w:val="000000"/>
              </w:rPr>
              <w:t>()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(</w:t>
            </w:r>
            <w:r w:rsidRPr="001E6E6E">
              <w:rPr>
                <w:b/>
                <w:color w:val="000000"/>
              </w:rPr>
              <w:t>*</w:t>
            </w:r>
            <w:r w:rsidRPr="001E6E6E">
              <w:rPr>
                <w:b/>
              </w:rPr>
              <w:t>common</w:t>
            </w:r>
            <w:r w:rsidRPr="001E6E6E">
              <w:rPr>
                <w:b/>
                <w:color w:val="000000"/>
              </w:rPr>
              <w:t>.</w:t>
            </w:r>
            <w:r w:rsidRPr="001E6E6E">
              <w:rPr>
                <w:b/>
              </w:rPr>
              <w:t>BlockchainInfo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error</w:t>
            </w:r>
            <w:r>
              <w:rPr>
                <w:color w:val="000000"/>
              </w:rPr>
              <w:t>)</w:t>
            </w:r>
          </w:p>
        </w:tc>
      </w:tr>
      <w:tr w:rsidR="00B9622E" w:rsidTr="00B9622E">
        <w:tc>
          <w:tcPr>
            <w:tcW w:w="8296" w:type="dxa"/>
          </w:tcPr>
          <w:p w:rsidR="00B9622E" w:rsidRDefault="00B9622E" w:rsidP="00B9622E"/>
        </w:tc>
      </w:tr>
      <w:tr w:rsidR="00B9622E" w:rsidTr="00B9622E">
        <w:tc>
          <w:tcPr>
            <w:tcW w:w="8296" w:type="dxa"/>
          </w:tcPr>
          <w:p w:rsidR="00B9622E" w:rsidRDefault="00B9622E" w:rsidP="00B9622E">
            <w:r>
              <w:t>GetBlocksIterator</w:t>
            </w:r>
            <w:r>
              <w:rPr>
                <w:color w:val="000000"/>
              </w:rPr>
              <w:t>(</w:t>
            </w:r>
            <w:r>
              <w:t>startBlockNumber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uint64</w:t>
            </w:r>
            <w:r>
              <w:rPr>
                <w:color w:val="000000"/>
              </w:rPr>
              <w:t>)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(</w:t>
            </w:r>
            <w:r w:rsidRPr="001E6E6E">
              <w:rPr>
                <w:b/>
              </w:rPr>
              <w:t>ResultsIterator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>
              <w:rPr>
                <w:color w:val="000080"/>
              </w:rPr>
              <w:t>error</w:t>
            </w:r>
            <w:r>
              <w:rPr>
                <w:color w:val="000000"/>
              </w:rPr>
              <w:t>)</w:t>
            </w:r>
          </w:p>
        </w:tc>
      </w:tr>
      <w:tr w:rsidR="00C87A6E" w:rsidTr="00B9622E">
        <w:tc>
          <w:tcPr>
            <w:tcW w:w="8296" w:type="dxa"/>
          </w:tcPr>
          <w:p w:rsidR="00C87A6E" w:rsidRDefault="00C87A6E" w:rsidP="00B9622E"/>
        </w:tc>
      </w:tr>
      <w:tr w:rsidR="00C87A6E" w:rsidTr="00B9622E">
        <w:tc>
          <w:tcPr>
            <w:tcW w:w="8296" w:type="dxa"/>
          </w:tcPr>
          <w:p w:rsidR="00C87A6E" w:rsidRDefault="00C87A6E" w:rsidP="00B9622E">
            <w:r>
              <w:rPr>
                <w:rFonts w:hint="eastAsia"/>
              </w:rPr>
              <w:t>以下</w:t>
            </w:r>
            <w:r>
              <w:t>是</w:t>
            </w:r>
            <w:r>
              <w:rPr>
                <w:rFonts w:hint="eastAsia"/>
              </w:rPr>
              <w:t>orderLedger</w:t>
            </w:r>
            <w:r>
              <w:rPr>
                <w:rFonts w:hint="eastAsia"/>
              </w:rPr>
              <w:t>提供</w:t>
            </w:r>
            <w:r>
              <w:t>的方法</w:t>
            </w:r>
          </w:p>
        </w:tc>
      </w:tr>
      <w:tr w:rsidR="00C87A6E" w:rsidTr="00B9622E">
        <w:tc>
          <w:tcPr>
            <w:tcW w:w="8296" w:type="dxa"/>
          </w:tcPr>
          <w:p w:rsidR="00C87A6E" w:rsidRPr="00C87A6E" w:rsidRDefault="00C87A6E" w:rsidP="00B9622E"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Iterator(startType *</w:t>
            </w:r>
            <w:r w:rsidRPr="00C87A6E">
              <w:rPr>
                <w:rFonts w:ascii="宋体" w:eastAsia="宋体" w:hAnsi="宋体" w:cs="宋体"/>
                <w:b/>
                <w:bCs/>
                <w:kern w:val="0"/>
                <w:szCs w:val="21"/>
              </w:rPr>
              <w:t>ab.SeekPosition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) (</w:t>
            </w:r>
            <w:r w:rsidRPr="00C87A6E">
              <w:rPr>
                <w:rFonts w:ascii="宋体" w:eastAsia="宋体" w:hAnsi="宋体" w:cs="宋体"/>
                <w:b/>
                <w:bCs/>
                <w:kern w:val="0"/>
                <w:szCs w:val="21"/>
              </w:rPr>
              <w:t>Iterator</w:t>
            </w:r>
            <w:r w:rsidRPr="00565CF9">
              <w:rPr>
                <w:rFonts w:ascii="宋体" w:eastAsia="宋体" w:hAnsi="宋体" w:cs="宋体"/>
                <w:bCs/>
                <w:kern w:val="0"/>
                <w:szCs w:val="21"/>
              </w:rPr>
              <w:t>, uint64)</w:t>
            </w:r>
          </w:p>
        </w:tc>
      </w:tr>
      <w:tr w:rsidR="00C87A6E" w:rsidTr="00B9622E">
        <w:tc>
          <w:tcPr>
            <w:tcW w:w="8296" w:type="dxa"/>
          </w:tcPr>
          <w:p w:rsidR="00C87A6E" w:rsidRDefault="00C87A6E" w:rsidP="00B9622E"/>
        </w:tc>
      </w:tr>
      <w:tr w:rsidR="00C87A6E" w:rsidTr="00B9622E">
        <w:tc>
          <w:tcPr>
            <w:tcW w:w="8296" w:type="dxa"/>
          </w:tcPr>
          <w:p w:rsidR="00C87A6E" w:rsidRDefault="00C87A6E" w:rsidP="00B9622E">
            <w:r>
              <w:t>Next</w:t>
            </w:r>
            <w:r>
              <w:rPr>
                <w:color w:val="000000"/>
              </w:rPr>
              <w:t>()</w:t>
            </w:r>
            <w:r>
              <w:rPr>
                <w:color w:val="C0C0C0"/>
              </w:rPr>
              <w:t xml:space="preserve"> </w:t>
            </w:r>
            <w:r>
              <w:rPr>
                <w:color w:val="000000"/>
              </w:rPr>
              <w:t>(*</w:t>
            </w:r>
            <w:r>
              <w:t>cb</w:t>
            </w:r>
            <w:r>
              <w:rPr>
                <w:color w:val="000000"/>
              </w:rPr>
              <w:t>.</w:t>
            </w:r>
            <w:r>
              <w:t>Block</w:t>
            </w:r>
            <w:r>
              <w:rPr>
                <w:color w:val="000000"/>
              </w:rPr>
              <w:t>,</w:t>
            </w:r>
            <w:r>
              <w:rPr>
                <w:color w:val="C0C0C0"/>
              </w:rPr>
              <w:t xml:space="preserve"> </w:t>
            </w:r>
            <w:r w:rsidRPr="00C87A6E">
              <w:rPr>
                <w:b/>
              </w:rPr>
              <w:t>cb</w:t>
            </w:r>
            <w:r w:rsidRPr="00C87A6E">
              <w:rPr>
                <w:b/>
                <w:color w:val="000000"/>
              </w:rPr>
              <w:t>.</w:t>
            </w:r>
            <w:r w:rsidRPr="00C87A6E">
              <w:rPr>
                <w:b/>
              </w:rPr>
              <w:t>Status</w:t>
            </w:r>
            <w:r>
              <w:rPr>
                <w:color w:val="000000"/>
              </w:rPr>
              <w:t>)</w:t>
            </w:r>
          </w:p>
        </w:tc>
      </w:tr>
    </w:tbl>
    <w:p w:rsidR="00C87A6E" w:rsidRDefault="00C87A6E" w:rsidP="001E6E6E"/>
    <w:p w:rsidR="00C87A6E" w:rsidRDefault="00C87A6E" w:rsidP="001E6E6E">
      <w:r>
        <w:rPr>
          <w:rFonts w:hint="eastAsia"/>
        </w:rPr>
        <w:t>从下文</w:t>
      </w:r>
      <w:r>
        <w:t>开始对上述标</w:t>
      </w:r>
      <w:r>
        <w:rPr>
          <w:rFonts w:hint="eastAsia"/>
        </w:rPr>
        <w:t>粗</w:t>
      </w:r>
      <w:r>
        <w:t>结构体分条描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C87A6E" w:rsidTr="00C87A6E">
        <w:tc>
          <w:tcPr>
            <w:tcW w:w="1696" w:type="dxa"/>
          </w:tcPr>
          <w:p w:rsidR="00C87A6E" w:rsidRDefault="00C87A6E" w:rsidP="001E6E6E">
            <w:r>
              <w:rPr>
                <w:rFonts w:hint="eastAsia"/>
              </w:rPr>
              <w:t>名称</w:t>
            </w:r>
          </w:p>
        </w:tc>
        <w:tc>
          <w:tcPr>
            <w:tcW w:w="6600" w:type="dxa"/>
          </w:tcPr>
          <w:p w:rsidR="00C87A6E" w:rsidRPr="00C87A6E" w:rsidRDefault="00C87A6E" w:rsidP="001E6E6E">
            <w:r w:rsidRPr="00C87A6E">
              <w:t>peer</w:t>
            </w:r>
            <w:r w:rsidRPr="00C87A6E">
              <w:rPr>
                <w:color w:val="000000"/>
              </w:rPr>
              <w:t>.</w:t>
            </w:r>
            <w:r w:rsidRPr="00C87A6E">
              <w:t>ProcessedTransaction</w:t>
            </w:r>
          </w:p>
        </w:tc>
      </w:tr>
      <w:tr w:rsidR="00C87A6E" w:rsidTr="00C87A6E">
        <w:tc>
          <w:tcPr>
            <w:tcW w:w="1696" w:type="dxa"/>
          </w:tcPr>
          <w:p w:rsidR="00C87A6E" w:rsidRDefault="00C87A6E" w:rsidP="001E6E6E">
            <w:r>
              <w:rPr>
                <w:rFonts w:hint="eastAsia"/>
              </w:rPr>
              <w:t>源码</w:t>
            </w:r>
            <w:r>
              <w:t>路径</w:t>
            </w:r>
          </w:p>
        </w:tc>
        <w:tc>
          <w:tcPr>
            <w:tcW w:w="6600" w:type="dxa"/>
          </w:tcPr>
          <w:p w:rsidR="00C87A6E" w:rsidRDefault="00C87A6E" w:rsidP="001E6E6E">
            <w:r>
              <w:rPr>
                <w:rFonts w:hint="eastAsia"/>
              </w:rPr>
              <w:t>/</w:t>
            </w:r>
            <w:r>
              <w:t>fabric/protos/peer/transaction.go</w:t>
            </w:r>
          </w:p>
        </w:tc>
      </w:tr>
      <w:tr w:rsidR="00C87A6E" w:rsidTr="00C87A6E">
        <w:tc>
          <w:tcPr>
            <w:tcW w:w="1696" w:type="dxa"/>
          </w:tcPr>
          <w:p w:rsidR="00C87A6E" w:rsidRDefault="00C87A6E" w:rsidP="001E6E6E">
            <w:r>
              <w:rPr>
                <w:rFonts w:hint="eastAsia"/>
              </w:rPr>
              <w:t>定义结构体</w:t>
            </w:r>
          </w:p>
        </w:tc>
        <w:tc>
          <w:tcPr>
            <w:tcW w:w="6600" w:type="dxa"/>
          </w:tcPr>
          <w:p w:rsidR="00C87A6E" w:rsidRDefault="00C87A6E" w:rsidP="00C87A6E">
            <w:r>
              <w:t>message ProcessedTransaction {</w:t>
            </w:r>
          </w:p>
          <w:p w:rsidR="00C87A6E" w:rsidRDefault="00C87A6E" w:rsidP="00C87A6E">
            <w:r>
              <w:t xml:space="preserve">  common.Envelope transactionEnvelope = 1;</w:t>
            </w:r>
          </w:p>
          <w:p w:rsidR="00C87A6E" w:rsidRDefault="00C87A6E" w:rsidP="00C87A6E">
            <w:r>
              <w:t xml:space="preserve">  int32 validationCode = 2;</w:t>
            </w:r>
          </w:p>
          <w:p w:rsidR="00C87A6E" w:rsidRDefault="00C87A6E" w:rsidP="00C87A6E">
            <w:r>
              <w:t>}</w:t>
            </w:r>
          </w:p>
        </w:tc>
      </w:tr>
    </w:tbl>
    <w:p w:rsidR="0079694C" w:rsidRPr="001E6E6E" w:rsidRDefault="00C87A6E" w:rsidP="0079694C">
      <w:r>
        <w:tab/>
        <w:t>common.Envelope</w:t>
      </w:r>
      <w:r>
        <w:rPr>
          <w:rFonts w:hint="eastAsia"/>
        </w:rPr>
        <w:t>是不同</w:t>
      </w:r>
      <w:r>
        <w:t>节点之间</w:t>
      </w:r>
      <w:r>
        <w:rPr>
          <w:rFonts w:hint="eastAsia"/>
        </w:rPr>
        <w:t>传输的</w:t>
      </w:r>
      <w:r w:rsidR="0079694C">
        <w:rPr>
          <w:rFonts w:hint="eastAsia"/>
        </w:rPr>
        <w:t>的</w:t>
      </w:r>
      <w:r w:rsidR="0079694C">
        <w:t>报文</w:t>
      </w:r>
      <w:r w:rsidR="0079694C">
        <w:rPr>
          <w:rFonts w:hint="eastAsia"/>
        </w:rPr>
        <w:t>结构体。</w:t>
      </w:r>
      <w:r w:rsidR="0079694C">
        <w:t>它的定义在</w:t>
      </w:r>
      <w:r w:rsidR="0079694C">
        <w:rPr>
          <w:rFonts w:hint="eastAsia"/>
        </w:rPr>
        <w:t>：</w:t>
      </w:r>
      <w:r w:rsidR="0079694C">
        <w:rPr>
          <w:rFonts w:hint="eastAsia"/>
        </w:rPr>
        <w:t>/</w:t>
      </w:r>
      <w:r w:rsidR="0079694C">
        <w:t>fabric/protos/common/common.proto</w:t>
      </w:r>
      <w:r w:rsidR="0079694C">
        <w:rPr>
          <w:rFonts w:hint="eastAsia"/>
        </w:rPr>
        <w:t>。</w:t>
      </w:r>
      <w:r w:rsidR="0079694C">
        <w:t>Envelope=&lt;signature,payload&gt;</w:t>
      </w:r>
      <w:r w:rsidR="0079694C">
        <w:rPr>
          <w:rFonts w:hint="eastAsia"/>
        </w:rPr>
        <w:t>，</w:t>
      </w:r>
    </w:p>
    <w:p w:rsidR="0079694C" w:rsidRPr="0079694C" w:rsidRDefault="0079694C" w:rsidP="001E6E6E"/>
    <w:p w:rsidR="0079694C" w:rsidRDefault="008C1499" w:rsidP="008C1499">
      <w:pPr>
        <w:pStyle w:val="3"/>
      </w:pPr>
      <w:r>
        <w:rPr>
          <w:rFonts w:hint="eastAsia"/>
        </w:rPr>
        <w:t>block</w:t>
      </w:r>
      <w:r>
        <w:rPr>
          <w:rFonts w:hint="eastAsia"/>
        </w:rPr>
        <w:t>结构体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8C1499" w:rsidTr="00AC7BF7">
        <w:tc>
          <w:tcPr>
            <w:tcW w:w="1696" w:type="dxa"/>
          </w:tcPr>
          <w:p w:rsidR="008C1499" w:rsidRDefault="008C1499" w:rsidP="00AC7BF7">
            <w:r>
              <w:rPr>
                <w:rFonts w:hint="eastAsia"/>
              </w:rPr>
              <w:t>名称</w:t>
            </w:r>
          </w:p>
        </w:tc>
        <w:tc>
          <w:tcPr>
            <w:tcW w:w="6600" w:type="dxa"/>
          </w:tcPr>
          <w:p w:rsidR="008C1499" w:rsidRPr="00C87A6E" w:rsidRDefault="008C1499" w:rsidP="00AC7BF7">
            <w:r>
              <w:t xml:space="preserve">Common. </w:t>
            </w:r>
            <w:r>
              <w:t>Block</w:t>
            </w:r>
          </w:p>
        </w:tc>
      </w:tr>
      <w:tr w:rsidR="008C1499" w:rsidTr="00AC7BF7">
        <w:tc>
          <w:tcPr>
            <w:tcW w:w="1696" w:type="dxa"/>
          </w:tcPr>
          <w:p w:rsidR="008C1499" w:rsidRDefault="008C1499" w:rsidP="00AC7BF7">
            <w:r>
              <w:rPr>
                <w:rFonts w:hint="eastAsia"/>
              </w:rPr>
              <w:t>源码</w:t>
            </w:r>
            <w:r>
              <w:t>路径</w:t>
            </w:r>
          </w:p>
        </w:tc>
        <w:tc>
          <w:tcPr>
            <w:tcW w:w="6600" w:type="dxa"/>
          </w:tcPr>
          <w:p w:rsidR="008C1499" w:rsidRDefault="008C1499" w:rsidP="008C1499">
            <w:r>
              <w:rPr>
                <w:rFonts w:hint="eastAsia"/>
              </w:rPr>
              <w:t>/</w:t>
            </w:r>
            <w:r>
              <w:t>fabric/protos/common/common.proto</w:t>
            </w:r>
          </w:p>
        </w:tc>
      </w:tr>
      <w:tr w:rsidR="008C1499" w:rsidTr="00AC7BF7">
        <w:tc>
          <w:tcPr>
            <w:tcW w:w="1696" w:type="dxa"/>
          </w:tcPr>
          <w:p w:rsidR="008C1499" w:rsidRDefault="008C1499" w:rsidP="00AC7BF7">
            <w:r>
              <w:rPr>
                <w:rFonts w:hint="eastAsia"/>
              </w:rPr>
              <w:lastRenderedPageBreak/>
              <w:t>定义结构体</w:t>
            </w:r>
          </w:p>
        </w:tc>
        <w:tc>
          <w:tcPr>
            <w:tcW w:w="6600" w:type="dxa"/>
          </w:tcPr>
          <w:p w:rsidR="008C1499" w:rsidRDefault="008C1499" w:rsidP="008C1499">
            <w:r>
              <w:t>message Block {</w:t>
            </w:r>
          </w:p>
          <w:p w:rsidR="008C1499" w:rsidRDefault="008C1499" w:rsidP="008C1499">
            <w:r>
              <w:t xml:space="preserve">    BlockHeader header = 1;</w:t>
            </w:r>
          </w:p>
          <w:p w:rsidR="008C1499" w:rsidRDefault="008C1499" w:rsidP="008C1499">
            <w:r>
              <w:t xml:space="preserve">    BlockData data = 2;</w:t>
            </w:r>
          </w:p>
          <w:p w:rsidR="008C1499" w:rsidRDefault="008C1499" w:rsidP="008C1499">
            <w:r>
              <w:t xml:space="preserve">    BlockMetadata metadata = 3;</w:t>
            </w:r>
          </w:p>
          <w:p w:rsidR="008C1499" w:rsidRDefault="008C1499" w:rsidP="008C1499">
            <w:r>
              <w:t>}</w:t>
            </w:r>
          </w:p>
        </w:tc>
      </w:tr>
    </w:tbl>
    <w:p w:rsidR="008C1499" w:rsidRDefault="008C1499" w:rsidP="008C1499">
      <w:pPr>
        <w:pStyle w:val="a5"/>
        <w:numPr>
          <w:ilvl w:val="0"/>
          <w:numId w:val="7"/>
        </w:numPr>
        <w:ind w:firstLineChars="0"/>
      </w:pPr>
      <w:r>
        <w:t>Block</w:t>
      </w:r>
      <w:r>
        <w:t>有三个结构体组成，其中</w:t>
      </w:r>
      <w:r>
        <w:t>BlockHeader</w:t>
      </w:r>
      <w:r>
        <w:rPr>
          <w:rFonts w:hint="eastAsia"/>
        </w:rPr>
        <w:t>保存</w:t>
      </w:r>
      <w:r>
        <w:t>有</w:t>
      </w:r>
      <w:r>
        <w:rPr>
          <w:rFonts w:hint="eastAsia"/>
        </w:rPr>
        <w:t>当前</w:t>
      </w:r>
      <w:r>
        <w:t>Block</w:t>
      </w:r>
      <w:r>
        <w:t>的块标号、当前</w:t>
      </w:r>
      <w:r>
        <w:t>Block</w:t>
      </w:r>
      <w:r>
        <w:t>的</w:t>
      </w:r>
      <w:r>
        <w:rPr>
          <w:rFonts w:hint="eastAsia"/>
        </w:rPr>
        <w:t>Hash</w:t>
      </w:r>
      <w:r>
        <w:rPr>
          <w:rFonts w:hint="eastAsia"/>
        </w:rPr>
        <w:t>值和</w:t>
      </w:r>
      <w:r>
        <w:t>前一个</w:t>
      </w:r>
      <w:r>
        <w:rPr>
          <w:rFonts w:hint="eastAsia"/>
        </w:rPr>
        <w:t>block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。如下图</w:t>
      </w:r>
    </w:p>
    <w:p w:rsidR="008C1499" w:rsidRDefault="008C1499" w:rsidP="008C1499">
      <w:r>
        <w:rPr>
          <w:noProof/>
        </w:rPr>
        <w:drawing>
          <wp:inline distT="0" distB="0" distL="0" distR="0" wp14:anchorId="71EF864F" wp14:editId="0EE669E0">
            <wp:extent cx="5274310" cy="256921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499" w:rsidRDefault="008C1499" w:rsidP="008C1499">
      <w:pPr>
        <w:pStyle w:val="a5"/>
        <w:numPr>
          <w:ilvl w:val="0"/>
          <w:numId w:val="7"/>
        </w:numPr>
        <w:ind w:firstLineChars="0"/>
      </w:pPr>
      <w:r>
        <w:t>BlockData</w:t>
      </w:r>
      <w:r>
        <w:rPr>
          <w:rFonts w:hint="eastAsia"/>
        </w:rPr>
        <w:t>保存</w:t>
      </w:r>
      <w:r>
        <w:t>有当前时间段内的所有交易记录</w:t>
      </w:r>
      <w:r>
        <w:rPr>
          <w:rFonts w:hint="eastAsia"/>
        </w:rPr>
        <w:t>。其中每一个</w:t>
      </w:r>
      <w:r>
        <w:t>元素都是一个</w:t>
      </w:r>
      <w:r>
        <w:rPr>
          <w:rFonts w:hint="eastAsia"/>
        </w:rPr>
        <w:t>Tx</w:t>
      </w:r>
      <w:r>
        <w:rPr>
          <w:rFonts w:hint="eastAsia"/>
        </w:rPr>
        <w:t>结构体。</w:t>
      </w:r>
    </w:p>
    <w:p w:rsidR="008C1499" w:rsidRDefault="008C1499" w:rsidP="008C1499">
      <w:pPr>
        <w:pStyle w:val="a5"/>
        <w:numPr>
          <w:ilvl w:val="0"/>
          <w:numId w:val="7"/>
        </w:numPr>
        <w:ind w:firstLineChars="0"/>
      </w:pPr>
      <w:r>
        <w:t>BlockMetadata</w:t>
      </w:r>
      <w:r>
        <w:t xml:space="preserve"> </w:t>
      </w:r>
      <w:r>
        <w:rPr>
          <w:rFonts w:hint="eastAsia"/>
        </w:rPr>
        <w:t>保存</w:t>
      </w:r>
      <w:r>
        <w:t>有与当前</w:t>
      </w:r>
      <w:r>
        <w:t>Block</w:t>
      </w:r>
      <w:r>
        <w:rPr>
          <w:rFonts w:hint="eastAsia"/>
        </w:rPr>
        <w:t>相关</w:t>
      </w:r>
      <w:r>
        <w:t>的信息，</w:t>
      </w:r>
      <w:r>
        <w:rPr>
          <w:rFonts w:hint="eastAsia"/>
        </w:rPr>
        <w:t>它是一个</w:t>
      </w:r>
      <w:r>
        <w:t>数组存储体，</w:t>
      </w:r>
      <w:r>
        <w:rPr>
          <w:rFonts w:hint="eastAsia"/>
        </w:rPr>
        <w:t>其</w:t>
      </w:r>
      <w:r>
        <w:t>中</w:t>
      </w:r>
      <w:r>
        <w:rPr>
          <w:rFonts w:hint="eastAsia"/>
        </w:rPr>
        <w:t>各</w:t>
      </w:r>
      <w:r>
        <w:t>索引下的数据意思如</w:t>
      </w:r>
      <w:r>
        <w:rPr>
          <w:rFonts w:hint="eastAsia"/>
        </w:rPr>
        <w:t xml:space="preserve"> </w:t>
      </w:r>
      <w:r>
        <w:t>BlockMetadataIndex</w:t>
      </w:r>
      <w:r>
        <w:rPr>
          <w:rFonts w:hint="eastAsia"/>
        </w:rPr>
        <w:t>所述。</w:t>
      </w:r>
      <w:r>
        <w:t>如下</w:t>
      </w:r>
    </w:p>
    <w:tbl>
      <w:tblPr>
        <w:tblStyle w:val="a7"/>
        <w:tblW w:w="0" w:type="auto"/>
        <w:tblInd w:w="840" w:type="dxa"/>
        <w:tblLook w:val="04A0" w:firstRow="1" w:lastRow="0" w:firstColumn="1" w:lastColumn="0" w:noHBand="0" w:noVBand="1"/>
      </w:tblPr>
      <w:tblGrid>
        <w:gridCol w:w="7456"/>
      </w:tblGrid>
      <w:tr w:rsidR="008C1499" w:rsidTr="008C1499">
        <w:tc>
          <w:tcPr>
            <w:tcW w:w="8296" w:type="dxa"/>
          </w:tcPr>
          <w:p w:rsidR="008C1499" w:rsidRDefault="008C1499" w:rsidP="008C1499">
            <w:r>
              <w:t>enum BlockMetadataIndex {</w:t>
            </w:r>
          </w:p>
          <w:p w:rsidR="008C1499" w:rsidRDefault="008C1499" w:rsidP="008C1499">
            <w:pPr>
              <w:ind w:firstLine="420"/>
            </w:pPr>
            <w:r>
              <w:t xml:space="preserve">SIGNATURES = 0;            </w:t>
            </w:r>
          </w:p>
          <w:p w:rsidR="008C1499" w:rsidRDefault="008C1499" w:rsidP="008C1499">
            <w:pPr>
              <w:ind w:firstLine="420"/>
            </w:pPr>
            <w:r>
              <w:t xml:space="preserve">LAST_CONFIG = 1;         </w:t>
            </w:r>
          </w:p>
          <w:p w:rsidR="008C1499" w:rsidRDefault="008C1499" w:rsidP="008C1499">
            <w:pPr>
              <w:ind w:firstLine="420"/>
            </w:pPr>
            <w:r>
              <w:t xml:space="preserve">TRANSACTIONS_FILTER = 2;    </w:t>
            </w:r>
          </w:p>
          <w:p w:rsidR="008C1499" w:rsidRDefault="008C1499" w:rsidP="008C1499">
            <w:pPr>
              <w:ind w:firstLine="420"/>
            </w:pPr>
            <w:r>
              <w:t xml:space="preserve">ORDERER = 3; </w:t>
            </w:r>
          </w:p>
          <w:p w:rsidR="008C1499" w:rsidRDefault="008C1499" w:rsidP="008C1499">
            <w:pPr>
              <w:ind w:firstLine="420"/>
            </w:pPr>
            <w:r>
              <w:t>}</w:t>
            </w:r>
          </w:p>
        </w:tc>
      </w:tr>
    </w:tbl>
    <w:p w:rsidR="008C1499" w:rsidRDefault="008C1499" w:rsidP="008C1499">
      <w:r>
        <w:tab/>
      </w:r>
      <w:r>
        <w:tab/>
      </w:r>
      <w:r>
        <w:rPr>
          <w:rFonts w:hint="eastAsia"/>
        </w:rPr>
        <w:t>即</w:t>
      </w:r>
      <w:r>
        <w:tab/>
      </w:r>
      <w:r>
        <w:t>BlockMetadata</w:t>
      </w:r>
      <w:r>
        <w:t>[0]</w:t>
      </w:r>
      <w:r>
        <w:rPr>
          <w:rFonts w:hint="eastAsia"/>
        </w:rPr>
        <w:t>为签名</w:t>
      </w:r>
      <w:r w:rsidR="00255273">
        <w:t>数据</w:t>
      </w:r>
      <w:r w:rsidR="00255273">
        <w:rPr>
          <w:rFonts w:hint="eastAsia"/>
        </w:rPr>
        <w:t>；</w:t>
      </w:r>
      <w:r>
        <w:t>BlockMetadata</w:t>
      </w:r>
      <w:r>
        <w:t>[1]</w:t>
      </w:r>
      <w:r>
        <w:rPr>
          <w:rFonts w:hint="eastAsia"/>
        </w:rPr>
        <w:t>为</w:t>
      </w:r>
      <w:r>
        <w:t>当前区块链中保存</w:t>
      </w:r>
      <w:r>
        <w:rPr>
          <w:rFonts w:hint="eastAsia"/>
        </w:rPr>
        <w:t>区块链</w:t>
      </w:r>
      <w:r>
        <w:t>配</w:t>
      </w:r>
      <w:r w:rsidR="00255273">
        <w:tab/>
      </w:r>
      <w:r w:rsidR="00255273">
        <w:tab/>
      </w:r>
      <w:r>
        <w:t>置信息的</w:t>
      </w:r>
      <w:r>
        <w:t>Block</w:t>
      </w:r>
      <w:r>
        <w:t>编</w:t>
      </w:r>
      <w:r w:rsidR="00255273">
        <w:t>号</w:t>
      </w:r>
      <w:r w:rsidR="00255273">
        <w:rPr>
          <w:rFonts w:hint="eastAsia"/>
        </w:rPr>
        <w:t>；</w:t>
      </w:r>
      <w:r>
        <w:t>BlockMetadata[</w:t>
      </w:r>
      <w:r>
        <w:t>2</w:t>
      </w:r>
      <w:r>
        <w:t>]</w:t>
      </w:r>
      <w:r>
        <w:rPr>
          <w:rFonts w:hint="eastAsia"/>
        </w:rPr>
        <w:t>为当前</w:t>
      </w:r>
      <w:r w:rsidR="00255273">
        <w:rPr>
          <w:rFonts w:hint="eastAsia"/>
        </w:rPr>
        <w:t>区块链</w:t>
      </w:r>
      <w:r w:rsidR="00255273">
        <w:t>过滤非法交易的条件；</w:t>
      </w:r>
      <w:r w:rsidR="00255273">
        <w:tab/>
      </w:r>
      <w:r w:rsidR="00255273">
        <w:tab/>
      </w:r>
      <w:r w:rsidR="00255273">
        <w:tab/>
      </w:r>
      <w:r w:rsidR="00255273">
        <w:t>BlockMetadata[</w:t>
      </w:r>
      <w:r w:rsidR="00255273">
        <w:t>3</w:t>
      </w:r>
      <w:r w:rsidR="00255273">
        <w:rPr>
          <w:rFonts w:hint="eastAsia"/>
        </w:rPr>
        <w:t>]</w:t>
      </w:r>
      <w:r w:rsidR="00255273">
        <w:rPr>
          <w:rFonts w:hint="eastAsia"/>
        </w:rPr>
        <w:t>为</w:t>
      </w:r>
      <w:r w:rsidR="00255273">
        <w:t>与共识相关的数据结构</w:t>
      </w:r>
      <w:r w:rsidR="00255273">
        <w:rPr>
          <w:rFonts w:hint="eastAsia"/>
        </w:rPr>
        <w:t>。</w:t>
      </w:r>
    </w:p>
    <w:p w:rsidR="00255273" w:rsidRPr="00255273" w:rsidRDefault="00255273" w:rsidP="008C1499">
      <w:pPr>
        <w:rPr>
          <w:rFonts w:hint="eastAsia"/>
        </w:rPr>
      </w:pPr>
      <w:bookmarkStart w:id="0" w:name="_GoBack"/>
      <w:bookmarkEnd w:id="0"/>
    </w:p>
    <w:sectPr w:rsidR="00255273" w:rsidRPr="002552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5B1F" w:rsidRDefault="00015B1F" w:rsidP="00D15F28">
      <w:r>
        <w:separator/>
      </w:r>
    </w:p>
  </w:endnote>
  <w:endnote w:type="continuationSeparator" w:id="0">
    <w:p w:rsidR="00015B1F" w:rsidRDefault="00015B1F" w:rsidP="00D15F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5B1F" w:rsidRDefault="00015B1F" w:rsidP="00D15F28">
      <w:r>
        <w:separator/>
      </w:r>
    </w:p>
  </w:footnote>
  <w:footnote w:type="continuationSeparator" w:id="0">
    <w:p w:rsidR="00015B1F" w:rsidRDefault="00015B1F" w:rsidP="00D15F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2532D7C"/>
    <w:multiLevelType w:val="hybridMultilevel"/>
    <w:tmpl w:val="62A024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9E50BA6"/>
    <w:multiLevelType w:val="hybridMultilevel"/>
    <w:tmpl w:val="0D76CA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3687C5A"/>
    <w:multiLevelType w:val="hybridMultilevel"/>
    <w:tmpl w:val="968299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3353D92"/>
    <w:multiLevelType w:val="hybridMultilevel"/>
    <w:tmpl w:val="BCA479B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66FA4780"/>
    <w:multiLevelType w:val="hybridMultilevel"/>
    <w:tmpl w:val="D4E026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D7A352A"/>
    <w:multiLevelType w:val="hybridMultilevel"/>
    <w:tmpl w:val="73F043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EA03DA8"/>
    <w:multiLevelType w:val="hybridMultilevel"/>
    <w:tmpl w:val="268668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5"/>
  </w:num>
  <w:num w:numId="5">
    <w:abstractNumId w:val="1"/>
  </w:num>
  <w:num w:numId="6">
    <w:abstractNumId w:val="6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2880"/>
    <w:rsid w:val="00015B1F"/>
    <w:rsid w:val="000C562E"/>
    <w:rsid w:val="000D53BA"/>
    <w:rsid w:val="000E54BE"/>
    <w:rsid w:val="00132C2B"/>
    <w:rsid w:val="00183556"/>
    <w:rsid w:val="001923E6"/>
    <w:rsid w:val="001E640E"/>
    <w:rsid w:val="001E6E6E"/>
    <w:rsid w:val="002216A7"/>
    <w:rsid w:val="00255273"/>
    <w:rsid w:val="00261520"/>
    <w:rsid w:val="00262880"/>
    <w:rsid w:val="00294609"/>
    <w:rsid w:val="002D6F27"/>
    <w:rsid w:val="003C7727"/>
    <w:rsid w:val="00424236"/>
    <w:rsid w:val="004602B6"/>
    <w:rsid w:val="004A7E03"/>
    <w:rsid w:val="00503C25"/>
    <w:rsid w:val="00521953"/>
    <w:rsid w:val="00565CF9"/>
    <w:rsid w:val="005B1957"/>
    <w:rsid w:val="00630E42"/>
    <w:rsid w:val="006459BF"/>
    <w:rsid w:val="006E1348"/>
    <w:rsid w:val="007537B2"/>
    <w:rsid w:val="00757961"/>
    <w:rsid w:val="007869DC"/>
    <w:rsid w:val="0079694C"/>
    <w:rsid w:val="007F0191"/>
    <w:rsid w:val="008C1499"/>
    <w:rsid w:val="0094163F"/>
    <w:rsid w:val="009972FC"/>
    <w:rsid w:val="00B9622E"/>
    <w:rsid w:val="00BA2BE4"/>
    <w:rsid w:val="00BE4F73"/>
    <w:rsid w:val="00C14A84"/>
    <w:rsid w:val="00C87A6E"/>
    <w:rsid w:val="00C940B2"/>
    <w:rsid w:val="00CA6759"/>
    <w:rsid w:val="00D15F28"/>
    <w:rsid w:val="00DE268E"/>
    <w:rsid w:val="00EE64BA"/>
    <w:rsid w:val="00F65FAA"/>
    <w:rsid w:val="00FF23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6EB78E8-A3D3-4724-8489-B865CDF1C7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15F2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15F2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E54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E54B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15F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5F2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15F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15F2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15F28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D15F2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15F2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4602B6"/>
    <w:rPr>
      <w:rFonts w:asciiTheme="majorHAnsi" w:eastAsia="黑体" w:hAnsiTheme="majorHAnsi" w:cstheme="majorBidi"/>
      <w:sz w:val="20"/>
      <w:szCs w:val="20"/>
    </w:rPr>
  </w:style>
  <w:style w:type="table" w:styleId="a7">
    <w:name w:val="Table Grid"/>
    <w:basedOn w:val="a1"/>
    <w:uiPriority w:val="39"/>
    <w:rsid w:val="005B19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Char"/>
    <w:uiPriority w:val="99"/>
    <w:unhideWhenUsed/>
    <w:rsid w:val="00CA675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CA6759"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0E54B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E54BE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58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95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82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733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19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33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18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80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73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27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1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13</Pages>
  <Words>1508</Words>
  <Characters>8600</Characters>
  <Application>Microsoft Office Word</Application>
  <DocSecurity>0</DocSecurity>
  <Lines>71</Lines>
  <Paragraphs>20</Paragraphs>
  <ScaleCrop>false</ScaleCrop>
  <Company>China</Company>
  <LinksUpToDate>false</LinksUpToDate>
  <CharactersWithSpaces>100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1</cp:revision>
  <dcterms:created xsi:type="dcterms:W3CDTF">2017-07-20T02:34:00Z</dcterms:created>
  <dcterms:modified xsi:type="dcterms:W3CDTF">2017-07-25T07:25:00Z</dcterms:modified>
</cp:coreProperties>
</file>